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r w:rsidR="00C07588" w:rsidRPr="00213323">
        <w:t xml:space="preserve">September 20, 2013 </w:t>
      </w:r>
    </w:p>
    <w:p w:rsidR="00425465" w:rsidRPr="00213323" w:rsidRDefault="00425465" w:rsidP="00425465">
      <w:pPr>
        <w:pStyle w:val="TOCHeading"/>
      </w:pPr>
      <w:r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93BED" w:rsidRPr="00213323" w:rsidRDefault="00A31A69">
          <w:pPr>
            <w:pStyle w:val="TOC1"/>
            <w:rPr>
              <w:rFonts w:asciiTheme="minorHAnsi" w:eastAsiaTheme="minorEastAsia" w:hAnsiTheme="minorHAnsi" w:cstheme="minorBidi"/>
              <w:b w:val="0"/>
              <w:sz w:val="22"/>
              <w:szCs w:val="22"/>
              <w:lang w:eastAsia="en-US"/>
            </w:rPr>
          </w:pPr>
          <w:r w:rsidRPr="00A31A69">
            <w:rPr>
              <w:b w:val="0"/>
              <w:noProof w:val="0"/>
            </w:rPr>
            <w:fldChar w:fldCharType="begin"/>
          </w:r>
          <w:r w:rsidR="004A446B" w:rsidRPr="00213323">
            <w:rPr>
              <w:b w:val="0"/>
              <w:noProof w:val="0"/>
            </w:rPr>
            <w:instrText xml:space="preserve"> TOC \o "1-3" \h \z \t "Keyword Name TOC,2" </w:instrText>
          </w:r>
          <w:r w:rsidRPr="00A31A69">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B47DB3">
              <w:rPr>
                <w:webHidden/>
              </w:rPr>
              <w:t>4</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B47DB3">
              <w:rPr>
                <w:webHidden/>
              </w:rPr>
              <w:t>9</w:t>
            </w:r>
            <w:r w:rsidRPr="00213323">
              <w:rPr>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B47DB3">
              <w:rPr>
                <w:noProof/>
                <w:webHidden/>
              </w:rPr>
              <w:t>11</w:t>
            </w:r>
            <w:r w:rsidRPr="00213323">
              <w:rPr>
                <w:noProof/>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B47DB3">
              <w:rPr>
                <w:webHidden/>
              </w:rPr>
              <w:t>18</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B47DB3">
              <w:rPr>
                <w:webHidden/>
              </w:rPr>
              <w:t>20</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B47DB3">
              <w:rPr>
                <w:webHidden/>
              </w:rPr>
              <w:t>31</w:t>
            </w:r>
            <w:r w:rsidRPr="00213323">
              <w:rPr>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B47DB3">
              <w:rPr>
                <w:noProof/>
                <w:webHidden/>
              </w:rPr>
              <w:t>31</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B47DB3">
              <w:rPr>
                <w:noProof/>
                <w:webHidden/>
              </w:rPr>
              <w:t>77</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B47DB3">
              <w:rPr>
                <w:noProof/>
                <w:webHidden/>
              </w:rPr>
              <w:t>90</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B47DB3">
              <w:rPr>
                <w:noProof/>
                <w:webHidden/>
              </w:rPr>
              <w:t>133</w:t>
            </w:r>
            <w:r w:rsidRPr="00213323">
              <w:rPr>
                <w:noProof/>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B47DB3">
              <w:rPr>
                <w:webHidden/>
              </w:rPr>
              <w:t>137</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B47DB3">
              <w:rPr>
                <w:webHidden/>
              </w:rPr>
              <w:t>150</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B47DB3">
              <w:rPr>
                <w:webHidden/>
              </w:rPr>
              <w:t>160</w:t>
            </w:r>
            <w:r w:rsidRPr="00213323">
              <w:rPr>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B47DB3">
              <w:rPr>
                <w:webHidden/>
              </w:rPr>
              <w:t>166</w:t>
            </w:r>
            <w:r w:rsidRPr="00213323">
              <w:rPr>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B47DB3">
              <w:rPr>
                <w:noProof/>
                <w:webHidden/>
              </w:rPr>
              <w:t>166</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A31A6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A31A6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B47DB3">
              <w:rPr>
                <w:noProof/>
                <w:webHidden/>
              </w:rPr>
              <w:t>169</w:t>
            </w:r>
            <w:r w:rsidRPr="00213323">
              <w:rPr>
                <w:noProof/>
                <w:webHidden/>
              </w:rPr>
              <w:fldChar w:fldCharType="end"/>
            </w:r>
          </w:hyperlink>
        </w:p>
        <w:p w:rsidR="00793BED" w:rsidRPr="00213323" w:rsidRDefault="00A31A6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B47DB3">
              <w:rPr>
                <w:noProof/>
                <w:webHidden/>
              </w:rPr>
              <w:t>174</w:t>
            </w:r>
            <w:r w:rsidRPr="00213323">
              <w:rPr>
                <w:noProof/>
                <w:webHidden/>
              </w:rPr>
              <w:fldChar w:fldCharType="end"/>
            </w:r>
          </w:hyperlink>
        </w:p>
        <w:p w:rsidR="00793BED" w:rsidRPr="00213323" w:rsidRDefault="00A31A6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B47DB3">
              <w:rPr>
                <w:noProof/>
                <w:webHidden/>
              </w:rPr>
              <w:t>183</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B47DB3">
              <w:rPr>
                <w:noProof/>
                <w:webHidden/>
              </w:rPr>
              <w:t>184</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B47DB3">
              <w:rPr>
                <w:noProof/>
                <w:webHidden/>
              </w:rPr>
              <w:t>201</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B47DB3">
              <w:rPr>
                <w:noProof/>
                <w:webHidden/>
              </w:rPr>
              <w:t>205</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B47DB3">
              <w:rPr>
                <w:noProof/>
                <w:webHidden/>
              </w:rPr>
              <w:t>221</w:t>
            </w:r>
            <w:r w:rsidRPr="00213323">
              <w:rPr>
                <w:noProof/>
                <w:webHidden/>
              </w:rPr>
              <w:fldChar w:fldCharType="end"/>
            </w:r>
          </w:hyperlink>
        </w:p>
        <w:p w:rsidR="00793BED" w:rsidRPr="00213323" w:rsidRDefault="00A31A6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B47DB3">
              <w:rPr>
                <w:noProof/>
                <w:webHidden/>
              </w:rPr>
              <w:t>227</w:t>
            </w:r>
            <w:r w:rsidRPr="00213323">
              <w:rPr>
                <w:noProof/>
                <w:webHidden/>
              </w:rPr>
              <w:fldChar w:fldCharType="end"/>
            </w:r>
          </w:hyperlink>
        </w:p>
        <w:p w:rsidR="00793BED" w:rsidRPr="00213323" w:rsidRDefault="00A31A69">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B47DB3">
              <w:rPr>
                <w:webHidden/>
              </w:rPr>
              <w:t>231</w:t>
            </w:r>
            <w:r w:rsidRPr="00213323">
              <w:rPr>
                <w:webHidden/>
              </w:rPr>
              <w:fldChar w:fldCharType="end"/>
            </w:r>
          </w:hyperlink>
        </w:p>
        <w:p w:rsidR="000D575E" w:rsidRPr="00213323" w:rsidRDefault="00A31A69">
          <w:r w:rsidRPr="00213323">
            <w:rPr>
              <w:b/>
            </w:rPr>
            <w:fldChar w:fldCharType="end"/>
          </w:r>
        </w:p>
      </w:sdtContent>
    </w:sdt>
    <w:p w:rsidR="005C6D45" w:rsidRPr="00213323" w:rsidRDefault="00A60FD8">
      <w:pPr>
        <w:pStyle w:val="Heading1"/>
      </w:pPr>
      <w:bookmarkStart w:id="0" w:name="_Toc363458638"/>
      <w:r w:rsidRPr="00213323">
        <w:lastRenderedPageBreak/>
        <w:t>General Introduction</w:t>
      </w:r>
      <w:bookmarkEnd w:id="0"/>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A31A69" w:rsidRPr="00213323">
        <w:fldChar w:fldCharType="begin"/>
      </w:r>
      <w:r w:rsidR="00190351" w:rsidRPr="00213323">
        <w:instrText xml:space="preserve"> REF _Ref300053754 \r \h </w:instrText>
      </w:r>
      <w:r w:rsidR="00A31A69" w:rsidRPr="00213323">
        <w:fldChar w:fldCharType="separate"/>
      </w:r>
      <w:r w:rsidR="0047364C">
        <w:t>2</w:t>
      </w:r>
      <w:r w:rsidR="00A31A69" w:rsidRPr="00213323">
        <w:fldChar w:fldCharType="end"/>
      </w:r>
      <w:r w:rsidRPr="00213323">
        <w:t xml:space="preserve"> and </w:t>
      </w:r>
      <w:r w:rsidR="00A31A69" w:rsidRPr="00213323">
        <w:fldChar w:fldCharType="begin"/>
      </w:r>
      <w:r w:rsidR="00E915FB" w:rsidRPr="00213323">
        <w:instrText xml:space="preserve"> REF _Ref300053790 \r \h </w:instrText>
      </w:r>
      <w:r w:rsidR="00A31A69" w:rsidRPr="00213323">
        <w:fldChar w:fldCharType="separate"/>
      </w:r>
      <w:r w:rsidR="0047364C">
        <w:t>3</w:t>
      </w:r>
      <w:r w:rsidR="00A31A69"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47364C">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A31A69" w:rsidRPr="00213323">
        <w:fldChar w:fldCharType="begin"/>
      </w:r>
      <w:r w:rsidR="001D2D70" w:rsidRPr="00213323">
        <w:instrText xml:space="preserve"> REF _Ref320119829 \r \h </w:instrText>
      </w:r>
      <w:r w:rsidR="00A31A69" w:rsidRPr="00213323">
        <w:fldChar w:fldCharType="separate"/>
      </w:r>
      <w:r w:rsidR="0047364C">
        <w:t>3.1</w:t>
      </w:r>
      <w:r w:rsidR="00A31A69"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fldSimple w:instr=" REF _Ref300060529 \r \h  \* MERGEFORMAT ">
        <w:r w:rsidR="0047364C">
          <w:t>8</w:t>
        </w:r>
      </w:fldSimple>
      <w:r w:rsidRPr="00213323">
        <w:t xml:space="preserve">.  </w:t>
      </w:r>
      <w:r w:rsidR="00494653" w:rsidRPr="00213323">
        <w:t xml:space="preserve">Sections </w:t>
      </w:r>
      <w:r w:rsidR="00A31A69" w:rsidRPr="00213323">
        <w:fldChar w:fldCharType="begin"/>
      </w:r>
      <w:r w:rsidR="001D2D70" w:rsidRPr="00213323">
        <w:instrText xml:space="preserve"> REF _Ref320119830 \r \h </w:instrText>
      </w:r>
      <w:r w:rsidR="00A31A69" w:rsidRPr="00213323">
        <w:fldChar w:fldCharType="separate"/>
      </w:r>
      <w:r w:rsidR="0047364C">
        <w:t>3.1</w:t>
      </w:r>
      <w:r w:rsidR="00A31A69" w:rsidRPr="00213323">
        <w:fldChar w:fldCharType="end"/>
      </w:r>
      <w:r w:rsidR="00494653" w:rsidRPr="00213323">
        <w:t xml:space="preserve"> through </w:t>
      </w:r>
      <w:fldSimple w:instr=" REF _Ref300060628 \r \h  \* MERGEFORMAT ">
        <w:r w:rsidR="0047364C">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47364C">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47364C">
          <w:t>8</w:t>
        </w:r>
      </w:fldSimple>
      <w:r w:rsidRPr="00213323">
        <w:t xml:space="preserve"> contains the Electrical Board Description format of IBIS Version 3.2.  Along with </w:t>
      </w:r>
      <w:r w:rsidR="00494653" w:rsidRPr="00213323">
        <w:t xml:space="preserve">Section </w:t>
      </w:r>
      <w:fldSimple w:instr=" REF _Ref300060538 \r \h  \* MERGEFORMAT ">
        <w:r w:rsidR="0047364C">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A31A69" w:rsidRPr="00213323">
        <w:fldChar w:fldCharType="begin"/>
      </w:r>
      <w:r w:rsidR="008B2C88" w:rsidRPr="00213323">
        <w:instrText xml:space="preserve"> REF _Ref361171330 \r \h </w:instrText>
      </w:r>
      <w:r w:rsidR="00A31A69" w:rsidRPr="00213323">
        <w:fldChar w:fldCharType="separate"/>
      </w:r>
      <w:r w:rsidR="0047364C">
        <w:t>10.1</w:t>
      </w:r>
      <w:r w:rsidR="00A31A69" w:rsidRPr="00213323">
        <w:fldChar w:fldCharType="end"/>
      </w:r>
      <w:r w:rsidRPr="00213323">
        <w:t xml:space="preserve">, </w:t>
      </w:r>
      <w:r w:rsidR="00A31A69" w:rsidRPr="00213323">
        <w:fldChar w:fldCharType="begin"/>
      </w:r>
      <w:r w:rsidR="00CA0150" w:rsidRPr="00213323">
        <w:instrText xml:space="preserve"> REF _Ref361171496 \r \h </w:instrText>
      </w:r>
      <w:r w:rsidR="00A31A69" w:rsidRPr="00213323">
        <w:fldChar w:fldCharType="separate"/>
      </w:r>
      <w:r w:rsidR="0047364C">
        <w:t>1.1</w:t>
      </w:r>
      <w:r w:rsidR="00A31A69" w:rsidRPr="00213323">
        <w:fldChar w:fldCharType="end"/>
      </w:r>
      <w:r w:rsidRPr="00213323">
        <w:t xml:space="preserve">, and </w:t>
      </w:r>
      <w:fldSimple w:instr=" REF _Ref300060658 \r \h  \* MERGEFORMAT ">
        <w:r w:rsidR="0047364C">
          <w:t>11</w:t>
        </w:r>
      </w:fldSimple>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A31A69" w:rsidRPr="00213323">
        <w:fldChar w:fldCharType="begin"/>
      </w:r>
      <w:r w:rsidR="00F83A07" w:rsidRPr="00213323">
        <w:instrText xml:space="preserve"> REF _Ref320119832 \r \h </w:instrText>
      </w:r>
      <w:r w:rsidR="00A31A69" w:rsidRPr="00213323">
        <w:fldChar w:fldCharType="separate"/>
      </w:r>
      <w:r w:rsidR="0047364C">
        <w:t>6.4</w:t>
      </w:r>
      <w:r w:rsidR="00A31A69" w:rsidRPr="00213323">
        <w:fldChar w:fldCharType="end"/>
      </w:r>
      <w:r w:rsidR="001D2D70" w:rsidRPr="00213323">
        <w:t xml:space="preserve"> and </w:t>
      </w:r>
      <w:r w:rsidR="00A31A69">
        <w:fldChar w:fldCharType="begin"/>
      </w:r>
      <w:r w:rsidR="00482D41">
        <w:instrText xml:space="preserve"> REF _Ref364426737 \r \h </w:instrText>
      </w:r>
      <w:r w:rsidR="00A31A69">
        <w:fldChar w:fldCharType="separate"/>
      </w:r>
      <w:r w:rsidR="0047364C">
        <w:t>10.3</w:t>
      </w:r>
      <w:r w:rsidR="00A31A69">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fldSimple w:instr=" REF _Ref300057082 \r \h  \* MERGEFORMAT ">
        <w:r w:rsidR="0047364C">
          <w:t>9</w:t>
        </w:r>
      </w:fldSimple>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 w:name="_Ref300053754"/>
      <w:bookmarkStart w:id="2" w:name="_Toc363458639"/>
      <w:r w:rsidRPr="00213323">
        <w:lastRenderedPageBreak/>
        <w:t>Statement of Intent</w:t>
      </w:r>
      <w:bookmarkEnd w:id="1"/>
      <w:bookmarkEnd w:id="2"/>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3" w:name="_Ref300053790"/>
      <w:bookmarkStart w:id="4" w:name="_Toc363458640"/>
      <w:r w:rsidRPr="00213323">
        <w:lastRenderedPageBreak/>
        <w:t>General Syntax Rules and Guidelines</w:t>
      </w:r>
      <w:bookmarkEnd w:id="3"/>
      <w:bookmarkEnd w:id="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p>
    <w:p w:rsidR="005F1462" w:rsidRPr="00213323" w:rsidRDefault="005F1462" w:rsidP="00FA3E19">
      <w:pPr>
        <w:pStyle w:val="ListNumber"/>
        <w:spacing w:after="80"/>
        <w:contextualSpacing w:val="0"/>
      </w:pPr>
      <w:bookmarkStart w:id="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A31A69" w:rsidRPr="00213323">
        <w:rPr>
          <w:highlight w:val="yellow"/>
        </w:rPr>
        <w:fldChar w:fldCharType="begin"/>
      </w:r>
      <w:r w:rsidR="005F3313" w:rsidRPr="00213323">
        <w:instrText xml:space="preserve"> REF _Ref300057082 \r \h </w:instrText>
      </w:r>
      <w:r w:rsidR="00A31A69" w:rsidRPr="00213323">
        <w:rPr>
          <w:highlight w:val="yellow"/>
        </w:rPr>
      </w:r>
      <w:r w:rsidR="00A31A69" w:rsidRPr="00213323">
        <w:rPr>
          <w:highlight w:val="yellow"/>
        </w:rPr>
        <w:fldChar w:fldCharType="separate"/>
      </w:r>
      <w:r w:rsidR="0047364C">
        <w:t>9</w:t>
      </w:r>
      <w:r w:rsidR="00A31A69"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proofErr w:type="gramStart"/>
      <w:r w:rsidRPr="00213323">
        <w:t>a</w:t>
      </w:r>
      <w:proofErr w:type="gramEnd"/>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47364C">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 w:name="_Ref320119829"/>
      <w:bookmarkStart w:id="8" w:name="_Ref320119830"/>
      <w:bookmarkStart w:id="9" w:name="_Toc363458641"/>
      <w:r w:rsidRPr="00213323">
        <w:lastRenderedPageBreak/>
        <w:t>Keyword Hierarchy</w:t>
      </w:r>
      <w:bookmarkEnd w:id="7"/>
      <w:bookmarkEnd w:id="8"/>
      <w:bookmarkEnd w:id="9"/>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213323">
        <w:lastRenderedPageBreak/>
        <w:t>File Header Information</w:t>
      </w:r>
      <w:bookmarkEnd w:id="2005"/>
      <w:bookmarkEnd w:id="2006"/>
    </w:p>
    <w:p w:rsidR="00372DED" w:rsidRPr="0021332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213323">
        <w:rPr>
          <w:i/>
        </w:rPr>
        <w:t>Keyword:</w:t>
      </w:r>
      <w:r w:rsidRPr="00213323">
        <w:tab/>
      </w:r>
      <w:r w:rsidRPr="00213323">
        <w:rPr>
          <w:rStyle w:val="KeywordNameTOCChar"/>
        </w:rPr>
        <w:t>[IBIS Ver]</w:t>
      </w:r>
      <w:bookmarkEnd w:id="2007"/>
      <w:bookmarkEnd w:id="2008"/>
      <w:bookmarkEnd w:id="2009"/>
      <w:bookmarkEnd w:id="201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1" w:name="_Toc203969148"/>
      <w:bookmarkStart w:id="2012" w:name="_Toc203975840"/>
      <w:bookmarkStart w:id="2013" w:name="_Toc203976261"/>
      <w:bookmarkStart w:id="2014" w:name="_Toc203976399"/>
      <w:r w:rsidRPr="00213323">
        <w:rPr>
          <w:i/>
        </w:rPr>
        <w:t>Keyword:</w:t>
      </w:r>
      <w:r w:rsidRPr="00213323">
        <w:tab/>
      </w:r>
      <w:r w:rsidRPr="00213323">
        <w:rPr>
          <w:rStyle w:val="KeywordNameTOCChar"/>
        </w:rPr>
        <w:t>[Comment Char]</w:t>
      </w:r>
      <w:bookmarkEnd w:id="2011"/>
      <w:bookmarkEnd w:id="2012"/>
      <w:bookmarkEnd w:id="2013"/>
      <w:bookmarkEnd w:id="201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5" w:name="_Toc203969149"/>
      <w:bookmarkStart w:id="2016" w:name="_Toc203975841"/>
      <w:bookmarkStart w:id="2017" w:name="_Toc203976262"/>
      <w:bookmarkStart w:id="2018" w:name="_Toc203976400"/>
      <w:r w:rsidRPr="00213323">
        <w:rPr>
          <w:i/>
        </w:rPr>
        <w:t>Keyword:</w:t>
      </w:r>
      <w:r w:rsidRPr="00213323">
        <w:rPr>
          <w:i/>
        </w:rPr>
        <w:tab/>
      </w:r>
      <w:r w:rsidRPr="00213323">
        <w:rPr>
          <w:rStyle w:val="KeywordNameTOCChar"/>
        </w:rPr>
        <w:t>[File Name]</w:t>
      </w:r>
      <w:bookmarkEnd w:id="2015"/>
      <w:bookmarkEnd w:id="2016"/>
      <w:bookmarkEnd w:id="2017"/>
      <w:bookmarkEnd w:id="201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47364C">
          <w:t>3</w:t>
        </w:r>
      </w:fldSimple>
      <w:r w:rsidR="00494653" w:rsidRPr="00213323">
        <w:t xml:space="preserve"> of Section </w:t>
      </w:r>
      <w:fldSimple w:instr=" REF _Ref300053790 \r \h  \* MERGEFORMAT ">
        <w:r w:rsidR="0047364C">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19" w:name="_Toc203969150"/>
      <w:bookmarkStart w:id="2020" w:name="_Toc203975842"/>
      <w:bookmarkStart w:id="2021" w:name="_Toc203976263"/>
      <w:bookmarkStart w:id="202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19"/>
      <w:bookmarkEnd w:id="2020"/>
      <w:bookmarkEnd w:id="2021"/>
      <w:bookmarkEnd w:id="202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3"/>
      <w:bookmarkEnd w:id="2024"/>
      <w:bookmarkEnd w:id="2025"/>
      <w:bookmarkEnd w:id="202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7" w:name="_Toc363458643"/>
      <w:bookmarkStart w:id="2028" w:name="_Toc203969153"/>
      <w:bookmarkStart w:id="2029" w:name="_Toc203975845"/>
      <w:bookmarkStart w:id="2030" w:name="_Toc203976266"/>
      <w:bookmarkStart w:id="2031" w:name="_Toc203976404"/>
      <w:r w:rsidRPr="00213323">
        <w:lastRenderedPageBreak/>
        <w:t>Component Description</w:t>
      </w:r>
      <w:bookmarkEnd w:id="2027"/>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2" w:name="_Toc203975846"/>
      <w:bookmarkStart w:id="2033" w:name="_Toc203976267"/>
      <w:bookmarkStart w:id="2034" w:name="_Toc203976405"/>
      <w:r w:rsidRPr="00213323">
        <w:rPr>
          <w:i/>
        </w:rPr>
        <w:t>Keyword:</w:t>
      </w:r>
      <w:r w:rsidR="00E50659" w:rsidRPr="00213323">
        <w:rPr>
          <w:i/>
        </w:rPr>
        <w:tab/>
      </w:r>
      <w:r w:rsidRPr="00213323">
        <w:rPr>
          <w:rStyle w:val="KeywordNameTOCChar"/>
        </w:rPr>
        <w:t>[Manufacturer]</w:t>
      </w:r>
      <w:bookmarkEnd w:id="2032"/>
      <w:bookmarkEnd w:id="2033"/>
      <w:bookmarkEnd w:id="203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5" w:name="_Toc203975847"/>
      <w:bookmarkStart w:id="2036" w:name="_Toc203976268"/>
      <w:bookmarkStart w:id="2037" w:name="_Toc203976406"/>
      <w:r w:rsidRPr="00213323">
        <w:rPr>
          <w:i/>
        </w:rPr>
        <w:t>Keyword:</w:t>
      </w:r>
      <w:r w:rsidR="00E50659" w:rsidRPr="00213323">
        <w:rPr>
          <w:i/>
        </w:rPr>
        <w:tab/>
      </w:r>
      <w:r w:rsidRPr="00213323">
        <w:rPr>
          <w:rStyle w:val="KeywordNameTOCChar"/>
        </w:rPr>
        <w:t>[Package]</w:t>
      </w:r>
      <w:bookmarkEnd w:id="2035"/>
      <w:bookmarkEnd w:id="2036"/>
      <w:bookmarkEnd w:id="203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8" w:name="_Toc203975848"/>
      <w:bookmarkStart w:id="2039" w:name="_Toc203976269"/>
      <w:bookmarkStart w:id="204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8"/>
      <w:bookmarkEnd w:id="2039"/>
      <w:bookmarkEnd w:id="204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1" w:name="_Toc203975849"/>
      <w:bookmarkStart w:id="2042" w:name="_Toc203976270"/>
      <w:bookmarkStart w:id="2043" w:name="_Toc203976408"/>
      <w:r w:rsidRPr="00213323">
        <w:rPr>
          <w:i/>
        </w:rPr>
        <w:t>Keyword:</w:t>
      </w:r>
      <w:r w:rsidR="00597DE4" w:rsidRPr="00213323">
        <w:rPr>
          <w:i/>
        </w:rPr>
        <w:tab/>
      </w:r>
      <w:r w:rsidRPr="00213323">
        <w:rPr>
          <w:rStyle w:val="KeywordNameTOCChar"/>
        </w:rPr>
        <w:t>[Package Model]</w:t>
      </w:r>
      <w:bookmarkEnd w:id="2041"/>
      <w:bookmarkEnd w:id="2042"/>
      <w:bookmarkEnd w:id="204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A31A69" w:rsidRPr="00213323">
        <w:fldChar w:fldCharType="begin"/>
      </w:r>
      <w:r w:rsidR="005C2D1D" w:rsidRPr="00213323">
        <w:instrText xml:space="preserve"> REF _Ref300053790 \r \h </w:instrText>
      </w:r>
      <w:r w:rsidR="00A31A69" w:rsidRPr="00213323">
        <w:fldChar w:fldCharType="separate"/>
      </w:r>
      <w:r w:rsidR="0047364C">
        <w:t>3</w:t>
      </w:r>
      <w:r w:rsidR="00A31A69"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A31A69" w:rsidRPr="00213323">
        <w:fldChar w:fldCharType="begin"/>
      </w:r>
      <w:r w:rsidR="005C2D1D" w:rsidRPr="00213323">
        <w:instrText xml:space="preserve"> REF _Ref300060594 \r \h </w:instrText>
      </w:r>
      <w:r w:rsidR="00A31A69" w:rsidRPr="00213323">
        <w:fldChar w:fldCharType="separate"/>
      </w:r>
      <w:r w:rsidR="0047364C">
        <w:t>7</w:t>
      </w:r>
      <w:r w:rsidR="00A31A69"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4" w:name="_Toc203975850"/>
      <w:bookmarkStart w:id="2045" w:name="_Toc203976271"/>
      <w:bookmarkStart w:id="20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4"/>
      <w:bookmarkEnd w:id="2045"/>
      <w:bookmarkEnd w:id="2046"/>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7" w:name="_Toc203975851"/>
      <w:bookmarkStart w:id="2048" w:name="_Toc203976272"/>
      <w:bookmarkStart w:id="2049" w:name="_Toc203976410"/>
      <w:r w:rsidRPr="00213323">
        <w:rPr>
          <w:i/>
        </w:rPr>
        <w:t>Keyword:</w:t>
      </w:r>
      <w:r w:rsidR="003614DF" w:rsidRPr="00213323">
        <w:rPr>
          <w:i/>
        </w:rPr>
        <w:tab/>
      </w:r>
      <w:r w:rsidRPr="00213323">
        <w:rPr>
          <w:rStyle w:val="KeywordNameTOCChar"/>
        </w:rPr>
        <w:t>[Pin Mapping]</w:t>
      </w:r>
      <w:bookmarkEnd w:id="2047"/>
      <w:bookmarkEnd w:id="2048"/>
      <w:bookmarkEnd w:id="204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0" w:name="_Toc203975852"/>
      <w:bookmarkStart w:id="2051" w:name="_Toc203976273"/>
      <w:bookmarkStart w:id="2052" w:name="_Toc203976411"/>
      <w:r w:rsidRPr="00213323">
        <w:rPr>
          <w:i/>
        </w:rPr>
        <w:t>Keyword:</w:t>
      </w:r>
      <w:r w:rsidR="006F11C7" w:rsidRPr="00213323">
        <w:rPr>
          <w:i/>
        </w:rPr>
        <w:tab/>
      </w:r>
      <w:r w:rsidRPr="00213323">
        <w:rPr>
          <w:rStyle w:val="KeywordNameTOCChar"/>
        </w:rPr>
        <w:t>[Diff Pin]</w:t>
      </w:r>
      <w:bookmarkEnd w:id="2050"/>
      <w:bookmarkEnd w:id="2051"/>
      <w:bookmarkEnd w:id="2052"/>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3" w:name="_Toc203975853"/>
      <w:bookmarkStart w:id="2054" w:name="_Toc203976274"/>
      <w:bookmarkStart w:id="2055"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3"/>
      <w:bookmarkEnd w:id="2054"/>
      <w:bookmarkEnd w:id="2055"/>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6" w:name="_Toc203975854"/>
      <w:bookmarkStart w:id="2057" w:name="_Toc203976275"/>
      <w:bookmarkStart w:id="2058" w:name="_Toc203976413"/>
      <w:r w:rsidRPr="00213323">
        <w:rPr>
          <w:i/>
        </w:rPr>
        <w:t>Keyword:</w:t>
      </w:r>
      <w:r w:rsidR="009B605C" w:rsidRPr="00213323">
        <w:rPr>
          <w:i/>
        </w:rPr>
        <w:tab/>
      </w:r>
      <w:r w:rsidRPr="00213323">
        <w:rPr>
          <w:rStyle w:val="KeywordNameTOCChar"/>
        </w:rPr>
        <w:t>[Series Switch Groups]</w:t>
      </w:r>
      <w:bookmarkEnd w:id="2056"/>
      <w:bookmarkEnd w:id="2057"/>
      <w:bookmarkEnd w:id="205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59" w:name="_Toc203975855"/>
      <w:bookmarkStart w:id="2060" w:name="_Toc203976276"/>
      <w:bookmarkStart w:id="2061" w:name="_Toc203976414"/>
      <w:r w:rsidRPr="00213323">
        <w:rPr>
          <w:i/>
        </w:rPr>
        <w:t>Keyword:</w:t>
      </w:r>
      <w:r w:rsidR="00A61799" w:rsidRPr="00213323">
        <w:rPr>
          <w:i/>
        </w:rPr>
        <w:tab/>
      </w:r>
      <w:r w:rsidRPr="00213323">
        <w:rPr>
          <w:rStyle w:val="KeywordNameTOCChar"/>
        </w:rPr>
        <w:t>[Model Selector]</w:t>
      </w:r>
      <w:bookmarkEnd w:id="2059"/>
      <w:bookmarkEnd w:id="2060"/>
      <w:bookmarkEnd w:id="206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2" w:name="_Toc363458644"/>
      <w:bookmarkStart w:id="2063" w:name="_Ref300060628"/>
      <w:bookmarkStart w:id="2064" w:name="_Toc203975857"/>
      <w:bookmarkStart w:id="2065" w:name="_Toc203976278"/>
      <w:bookmarkStart w:id="2066" w:name="_Toc203976416"/>
      <w:r w:rsidRPr="00213323">
        <w:lastRenderedPageBreak/>
        <w:t>Buffer Modeling</w:t>
      </w:r>
      <w:bookmarkEnd w:id="2062"/>
    </w:p>
    <w:p w:rsidR="00590424" w:rsidRPr="00213323" w:rsidRDefault="00494653">
      <w:pPr>
        <w:pStyle w:val="Heading2"/>
      </w:pPr>
      <w:bookmarkStart w:id="2067" w:name="_Ref361171747"/>
      <w:bookmarkStart w:id="2068" w:name="_Toc363458645"/>
      <w:r w:rsidRPr="00213323">
        <w:t>Model Statement</w:t>
      </w:r>
      <w:bookmarkEnd w:id="2063"/>
      <w:bookmarkEnd w:id="2067"/>
      <w:bookmarkEnd w:id="206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A31A69">
        <w:fldChar w:fldCharType="begin"/>
      </w:r>
      <w:r w:rsidR="00856284">
        <w:instrText xml:space="preserve"> SEQ Table \* ARABIC </w:instrText>
      </w:r>
      <w:r w:rsidR="00A31A69">
        <w:fldChar w:fldCharType="separate"/>
      </w:r>
      <w:r>
        <w:rPr>
          <w:noProof/>
        </w:rPr>
        <w:t>1</w:t>
      </w:r>
      <w:r w:rsidR="00A31A69">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364C">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9" o:title=""/>
          </v:shape>
          <o:OLEObject Type="Embed" ProgID="Visio.Drawing.11" ShapeID="_x0000_i1027" DrawAspect="Content" ObjectID="_1439372785" r:id="rId10"/>
        </w:object>
      </w:r>
    </w:p>
    <w:p w:rsidR="002F6E22" w:rsidRPr="00213323" w:rsidRDefault="00EE4C18" w:rsidP="006F2A7E">
      <w:pPr>
        <w:pStyle w:val="Figurecaption"/>
        <w:spacing w:before="0" w:after="80"/>
      </w:pPr>
      <w:bookmarkStart w:id="2069" w:name="_Ref300061335"/>
      <w:r w:rsidRPr="00213323">
        <w:t xml:space="preserve"> - </w:t>
      </w:r>
      <w:bookmarkEnd w:id="206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A31A69" w:rsidRPr="00213323">
        <w:fldChar w:fldCharType="begin"/>
      </w:r>
      <w:r w:rsidR="00EE4C18" w:rsidRPr="00213323">
        <w:instrText xml:space="preserve"> REF _Ref300061472 \r \h </w:instrText>
      </w:r>
      <w:r w:rsidR="00A31A69" w:rsidRPr="00213323">
        <w:fldChar w:fldCharType="separate"/>
      </w:r>
      <w:r w:rsidR="0047364C">
        <w:t>Figure 2</w:t>
      </w:r>
      <w:r w:rsidR="00A31A69"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1" o:title=""/>
          </v:shape>
          <o:OLEObject Type="Embed" ProgID="Visio.Drawing.11" ShapeID="_x0000_i1028" DrawAspect="Content" ObjectID="_1439372786" r:id="rId12"/>
        </w:object>
      </w:r>
    </w:p>
    <w:p w:rsidR="00FE0B47" w:rsidRPr="00213323" w:rsidRDefault="00EE4C18" w:rsidP="006F2A7E">
      <w:pPr>
        <w:pStyle w:val="Figurecaption"/>
        <w:spacing w:before="0" w:after="80"/>
      </w:pPr>
      <w:r w:rsidRPr="00213323">
        <w:t xml:space="preserve"> </w:t>
      </w:r>
      <w:bookmarkStart w:id="2070" w:name="_Ref300061472"/>
      <w:r w:rsidRPr="00213323">
        <w:t xml:space="preserve">- </w:t>
      </w:r>
      <w:r w:rsidR="00FE0B47" w:rsidRPr="00213323">
        <w:t>Single-Ended or True Differential Buffer</w:t>
      </w:r>
      <w:bookmarkEnd w:id="207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1" w:name="_Toc203975858"/>
      <w:bookmarkStart w:id="2072" w:name="_Toc203976279"/>
      <w:bookmarkStart w:id="2073" w:name="_Toc203976417"/>
      <w:r w:rsidRPr="00213323">
        <w:rPr>
          <w:i/>
        </w:rPr>
        <w:t>Keyword:</w:t>
      </w:r>
      <w:r w:rsidR="002E090B" w:rsidRPr="00213323">
        <w:rPr>
          <w:i/>
        </w:rPr>
        <w:tab/>
      </w:r>
      <w:r w:rsidRPr="00213323">
        <w:rPr>
          <w:rStyle w:val="KeywordNameTOCChar"/>
        </w:rPr>
        <w:t>[Model Spec]</w:t>
      </w:r>
      <w:bookmarkEnd w:id="2071"/>
      <w:bookmarkEnd w:id="2072"/>
      <w:bookmarkEnd w:id="207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A31A69" w:rsidRPr="00213323">
        <w:rPr>
          <w:highlight w:val="yellow"/>
        </w:rPr>
        <w:fldChar w:fldCharType="begin"/>
      </w:r>
      <w:r w:rsidR="00210445" w:rsidRPr="00213323">
        <w:instrText xml:space="preserve"> REF _Ref300061521 \r \h </w:instrText>
      </w:r>
      <w:r w:rsidR="00A31A69" w:rsidRPr="00213323">
        <w:rPr>
          <w:highlight w:val="yellow"/>
        </w:rPr>
      </w:r>
      <w:r w:rsidR="00A31A69" w:rsidRPr="00213323">
        <w:rPr>
          <w:highlight w:val="yellow"/>
        </w:rPr>
        <w:fldChar w:fldCharType="separate"/>
      </w:r>
      <w:r w:rsidR="0047364C">
        <w:t>Figure 3</w:t>
      </w:r>
      <w:r w:rsidR="00A31A69"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3" o:title=""/>
          </v:shape>
          <o:OLEObject Type="Embed" ProgID="Visio.Drawing.11" ShapeID="_x0000_i1029" DrawAspect="Content" ObjectID="_1439372787" r:id="rId14"/>
        </w:object>
      </w:r>
    </w:p>
    <w:p w:rsidR="00C736D2" w:rsidRPr="00213323" w:rsidRDefault="00DF4C7A" w:rsidP="006F2A7E">
      <w:pPr>
        <w:pStyle w:val="Figurecaption"/>
        <w:spacing w:before="0" w:after="80"/>
      </w:pPr>
      <w:bookmarkStart w:id="2074" w:name="_Ref300061521"/>
      <w:r w:rsidRPr="00213323">
        <w:t xml:space="preserve"> - </w:t>
      </w:r>
      <w:r w:rsidR="00C736D2" w:rsidRPr="00213323">
        <w:t>Receiver Voltage with Hysteresis Thresholds</w:t>
      </w:r>
      <w:bookmarkEnd w:id="207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A31A69" w:rsidRPr="00213323">
        <w:rPr>
          <w:highlight w:val="yellow"/>
        </w:rPr>
        <w:fldChar w:fldCharType="begin"/>
      </w:r>
      <w:r w:rsidR="00210445" w:rsidRPr="00213323">
        <w:instrText xml:space="preserve"> REF _Ref300061531 \r \h </w:instrText>
      </w:r>
      <w:r w:rsidR="00A31A69" w:rsidRPr="00213323">
        <w:rPr>
          <w:highlight w:val="yellow"/>
        </w:rPr>
      </w:r>
      <w:r w:rsidR="00A31A69" w:rsidRPr="00213323">
        <w:rPr>
          <w:highlight w:val="yellow"/>
        </w:rPr>
        <w:fldChar w:fldCharType="separate"/>
      </w:r>
      <w:r w:rsidR="0047364C">
        <w:t>Figure 4</w:t>
      </w:r>
      <w:r w:rsidR="00A31A69"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5" o:title=""/>
          </v:shape>
          <o:OLEObject Type="Embed" ProgID="Visio.Drawing.11" ShapeID="_x0000_i1030" DrawAspect="Content" ObjectID="_1439372788" r:id="rId16"/>
        </w:object>
      </w:r>
    </w:p>
    <w:p w:rsidR="00C736D2" w:rsidRPr="00213323" w:rsidRDefault="00DF4C7A" w:rsidP="006F2A7E">
      <w:pPr>
        <w:pStyle w:val="Figurecaption"/>
        <w:spacing w:before="0" w:after="80"/>
      </w:pPr>
      <w:bookmarkStart w:id="2075" w:name="_Ref300061531"/>
      <w:r w:rsidRPr="00213323">
        <w:t xml:space="preserve"> - </w:t>
      </w:r>
      <w:r w:rsidR="00C736D2" w:rsidRPr="00213323">
        <w:t>Receiver Voltage with Static and Dynamic Overshoot Limits</w:t>
      </w:r>
      <w:bookmarkEnd w:id="207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A31A69" w:rsidRPr="00213323">
        <w:rPr>
          <w:highlight w:val="yellow"/>
        </w:rPr>
        <w:fldChar w:fldCharType="begin"/>
      </w:r>
      <w:r w:rsidR="00210445" w:rsidRPr="00213323">
        <w:instrText xml:space="preserve"> REF _Ref300061542 \r \h </w:instrText>
      </w:r>
      <w:r w:rsidR="00A31A69" w:rsidRPr="00213323">
        <w:rPr>
          <w:highlight w:val="yellow"/>
        </w:rPr>
      </w:r>
      <w:r w:rsidR="00A31A69" w:rsidRPr="00213323">
        <w:rPr>
          <w:highlight w:val="yellow"/>
        </w:rPr>
        <w:fldChar w:fldCharType="separate"/>
      </w:r>
      <w:r w:rsidR="0047364C">
        <w:t>Figure 5</w:t>
      </w:r>
      <w:r w:rsidR="00A31A69"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7" o:title=""/>
          </v:shape>
          <o:OLEObject Type="Embed" ProgID="Visio.Drawing.11" ShapeID="_x0000_i1031" DrawAspect="Content" ObjectID="_1439372789" r:id="rId18"/>
        </w:object>
      </w:r>
    </w:p>
    <w:p w:rsidR="007E65CF" w:rsidRPr="00213323" w:rsidRDefault="00DF4C7A" w:rsidP="006F2A7E">
      <w:pPr>
        <w:pStyle w:val="Figurecaption"/>
        <w:spacing w:before="0" w:after="80"/>
      </w:pPr>
      <w:bookmarkStart w:id="2076" w:name="_Ref300061542"/>
      <w:r w:rsidRPr="00213323">
        <w:t xml:space="preserve"> - </w:t>
      </w:r>
      <w:r w:rsidR="007E65CF" w:rsidRPr="00213323">
        <w:t>Receiver Voltage with Dynamic Area Overshoot Limits</w:t>
      </w:r>
      <w:bookmarkEnd w:id="207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A31A69" w:rsidRPr="00213323">
        <w:rPr>
          <w:highlight w:val="yellow"/>
        </w:rPr>
        <w:fldChar w:fldCharType="begin"/>
      </w:r>
      <w:r w:rsidR="00210445" w:rsidRPr="00213323">
        <w:instrText xml:space="preserve"> REF _Ref300061552 \r \h </w:instrText>
      </w:r>
      <w:r w:rsidR="00A31A69" w:rsidRPr="00213323">
        <w:rPr>
          <w:highlight w:val="yellow"/>
        </w:rPr>
      </w:r>
      <w:r w:rsidR="00A31A69" w:rsidRPr="00213323">
        <w:rPr>
          <w:highlight w:val="yellow"/>
        </w:rPr>
        <w:fldChar w:fldCharType="separate"/>
      </w:r>
      <w:r w:rsidR="0047364C">
        <w:t>Figure 6</w:t>
      </w:r>
      <w:r w:rsidR="00A31A69"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19" o:title=""/>
          </v:shape>
          <o:OLEObject Type="Embed" ProgID="Visio.Drawing.11" ShapeID="_x0000_i1032" DrawAspect="Content" ObjectID="_1439372790" r:id="rId20"/>
        </w:object>
      </w:r>
    </w:p>
    <w:p w:rsidR="007E65CF" w:rsidRPr="00213323" w:rsidRDefault="00B531B0" w:rsidP="006F2A7E">
      <w:pPr>
        <w:pStyle w:val="Figurecaption"/>
        <w:spacing w:before="0" w:after="80"/>
      </w:pPr>
      <w:bookmarkStart w:id="2077" w:name="_Ref300061552"/>
      <w:r w:rsidRPr="00213323">
        <w:t xml:space="preserve"> - </w:t>
      </w:r>
      <w:r w:rsidR="00203ED0" w:rsidRPr="00213323">
        <w:t>Receiver Voltage with Pulse Immunity Thresholds</w:t>
      </w:r>
      <w:bookmarkEnd w:id="207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A31A69" w:rsidRPr="00213323">
        <w:fldChar w:fldCharType="begin"/>
      </w:r>
      <w:r w:rsidR="00F83A07" w:rsidRPr="00213323">
        <w:instrText xml:space="preserve"> REF _Ref300060749 \r \h </w:instrText>
      </w:r>
      <w:r w:rsidR="00A31A69" w:rsidRPr="00213323">
        <w:fldChar w:fldCharType="separate"/>
      </w:r>
      <w:r w:rsidR="0047364C">
        <w:t>6.3</w:t>
      </w:r>
      <w:r w:rsidR="00A31A69"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8" w:name="_Toc203975859"/>
      <w:bookmarkStart w:id="2079" w:name="_Toc203976280"/>
      <w:bookmarkStart w:id="2080" w:name="_Toc203976418"/>
      <w:r w:rsidRPr="00213323">
        <w:rPr>
          <w:i/>
        </w:rPr>
        <w:t>Keyword:</w:t>
      </w:r>
      <w:r w:rsidR="00E90B81" w:rsidRPr="00213323">
        <w:rPr>
          <w:i/>
        </w:rPr>
        <w:tab/>
      </w:r>
      <w:r w:rsidRPr="00213323">
        <w:rPr>
          <w:rStyle w:val="KeywordNameTOCChar"/>
        </w:rPr>
        <w:t>[Receiver Thresholds]</w:t>
      </w:r>
      <w:bookmarkEnd w:id="2078"/>
      <w:bookmarkEnd w:id="2079"/>
      <w:bookmarkEnd w:id="208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1" w:name="_Toc203975860"/>
      <w:bookmarkStart w:id="2082" w:name="_Toc203976281"/>
      <w:bookmarkStart w:id="2083" w:name="_Toc203976419"/>
      <w:r w:rsidRPr="00213323">
        <w:rPr>
          <w:i/>
        </w:rPr>
        <w:t>Keyword:</w:t>
      </w:r>
      <w:r w:rsidR="00EC32C5" w:rsidRPr="00213323">
        <w:rPr>
          <w:i/>
        </w:rPr>
        <w:tab/>
      </w:r>
      <w:r w:rsidRPr="00213323">
        <w:rPr>
          <w:rStyle w:val="KeywordNameTOCChar"/>
        </w:rPr>
        <w:t>[Add Submodel]</w:t>
      </w:r>
      <w:bookmarkEnd w:id="2081"/>
      <w:bookmarkEnd w:id="2082"/>
      <w:bookmarkEnd w:id="208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A31A69">
        <w:fldChar w:fldCharType="begin"/>
      </w:r>
      <w:r w:rsidR="000D2020">
        <w:instrText xml:space="preserve"> REF _Ref364431106 \r \h </w:instrText>
      </w:r>
      <w:r w:rsidR="00A31A69">
        <w:fldChar w:fldCharType="separate"/>
      </w:r>
      <w:r w:rsidR="000D2020">
        <w:t>6.2</w:t>
      </w:r>
      <w:r w:rsidR="00A31A69">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4" w:name="_Toc203975861"/>
      <w:bookmarkStart w:id="2085" w:name="_Toc203976282"/>
      <w:bookmarkStart w:id="2086" w:name="_Toc203976420"/>
      <w:r w:rsidRPr="00213323">
        <w:rPr>
          <w:i/>
        </w:rPr>
        <w:t>Keyword:</w:t>
      </w:r>
      <w:r w:rsidR="00F82180" w:rsidRPr="00213323">
        <w:rPr>
          <w:i/>
        </w:rPr>
        <w:tab/>
      </w:r>
      <w:r w:rsidRPr="00213323">
        <w:rPr>
          <w:rStyle w:val="KeywordNameTOCChar"/>
        </w:rPr>
        <w:t>[Driver Schedule]</w:t>
      </w:r>
      <w:bookmarkEnd w:id="2084"/>
      <w:bookmarkEnd w:id="2085"/>
      <w:bookmarkEnd w:id="208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A31A69">
        <w:rPr>
          <w:highlight w:val="yellow"/>
        </w:rPr>
        <w:fldChar w:fldCharType="begin"/>
      </w:r>
      <w:r w:rsidR="00482D41">
        <w:instrText xml:space="preserve"> REF _Ref323109401 \h </w:instrText>
      </w:r>
      <w:r w:rsidR="00A31A69">
        <w:rPr>
          <w:highlight w:val="yellow"/>
        </w:rPr>
      </w:r>
      <w:r w:rsidR="00A31A69">
        <w:rPr>
          <w:highlight w:val="yellow"/>
        </w:rPr>
        <w:fldChar w:fldCharType="separate"/>
      </w:r>
      <w:r w:rsidR="0047364C" w:rsidRPr="00213323">
        <w:t xml:space="preserve">Table </w:t>
      </w:r>
      <w:r w:rsidR="0047364C">
        <w:rPr>
          <w:noProof/>
        </w:rPr>
        <w:t>2</w:t>
      </w:r>
      <w:r w:rsidR="00A31A69">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A31A69">
        <w:rPr>
          <w:highlight w:val="yellow"/>
        </w:rPr>
        <w:fldChar w:fldCharType="begin"/>
      </w:r>
      <w:r w:rsidR="00482D41">
        <w:instrText xml:space="preserve"> REF _Ref323109401 \h </w:instrText>
      </w:r>
      <w:r w:rsidR="00A31A69">
        <w:rPr>
          <w:highlight w:val="yellow"/>
        </w:rPr>
      </w:r>
      <w:r w:rsidR="00A31A69">
        <w:rPr>
          <w:highlight w:val="yellow"/>
        </w:rPr>
        <w:fldChar w:fldCharType="separate"/>
      </w:r>
      <w:r w:rsidR="0047364C" w:rsidRPr="00213323">
        <w:t xml:space="preserve">Table </w:t>
      </w:r>
      <w:r w:rsidR="0047364C">
        <w:rPr>
          <w:noProof/>
        </w:rPr>
        <w:t>2</w:t>
      </w:r>
      <w:r w:rsidR="00A31A69">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w:t>
      </w:r>
      <w:r w:rsidR="00A31A69" w:rsidRPr="00213323">
        <w:fldChar w:fldCharType="end"/>
      </w:r>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7" w:name="_Toc203975862"/>
      <w:bookmarkStart w:id="2088" w:name="_Toc203976283"/>
      <w:bookmarkStart w:id="2089" w:name="_Toc203976421"/>
      <w:r w:rsidRPr="00213323">
        <w:rPr>
          <w:i/>
        </w:rPr>
        <w:t>Keyword:</w:t>
      </w:r>
      <w:r w:rsidR="004170D5" w:rsidRPr="00213323">
        <w:rPr>
          <w:i/>
        </w:rPr>
        <w:tab/>
      </w:r>
      <w:r w:rsidRPr="00213323">
        <w:rPr>
          <w:rStyle w:val="KeywordNameTOCChar"/>
        </w:rPr>
        <w:t>[Temperature Range]</w:t>
      </w:r>
      <w:bookmarkEnd w:id="2087"/>
      <w:bookmarkEnd w:id="2088"/>
      <w:bookmarkEnd w:id="208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47364C">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0" w:name="_Toc203975863"/>
      <w:bookmarkStart w:id="2091" w:name="_Toc203976284"/>
      <w:bookmarkStart w:id="2092" w:name="_Toc203976422"/>
      <w:r w:rsidRPr="00213323">
        <w:rPr>
          <w:i/>
        </w:rPr>
        <w:t>Keyword:</w:t>
      </w:r>
      <w:r w:rsidR="00643A30" w:rsidRPr="00213323">
        <w:rPr>
          <w:i/>
        </w:rPr>
        <w:tab/>
      </w:r>
      <w:r w:rsidRPr="00213323">
        <w:rPr>
          <w:rStyle w:val="KeywordNameTOCChar"/>
        </w:rPr>
        <w:t>[Voltage Range]</w:t>
      </w:r>
      <w:bookmarkEnd w:id="2090"/>
      <w:bookmarkEnd w:id="2091"/>
      <w:bookmarkEnd w:id="209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3" w:name="_Toc203975864"/>
      <w:bookmarkStart w:id="2094" w:name="_Toc203976285"/>
      <w:bookmarkStart w:id="2095" w:name="_Toc203976423"/>
      <w:r w:rsidRPr="00213323">
        <w:rPr>
          <w:i/>
        </w:rPr>
        <w:lastRenderedPageBreak/>
        <w:t>Keyword:</w:t>
      </w:r>
      <w:r w:rsidR="00C97CA3" w:rsidRPr="00213323">
        <w:rPr>
          <w:i/>
        </w:rPr>
        <w:tab/>
      </w:r>
      <w:r w:rsidRPr="00213323">
        <w:rPr>
          <w:rStyle w:val="KeywordNameTOCChar"/>
        </w:rPr>
        <w:t>[Pullup Reference]</w:t>
      </w:r>
      <w:bookmarkEnd w:id="2093"/>
      <w:bookmarkEnd w:id="2094"/>
      <w:bookmarkEnd w:id="209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6" w:name="_Toc203975865"/>
      <w:bookmarkStart w:id="2097" w:name="_Toc203976286"/>
      <w:bookmarkStart w:id="2098" w:name="_Toc203976424"/>
      <w:r w:rsidRPr="00213323">
        <w:rPr>
          <w:i/>
        </w:rPr>
        <w:t>Keyword:</w:t>
      </w:r>
      <w:r w:rsidR="0067710D" w:rsidRPr="00213323">
        <w:rPr>
          <w:i/>
        </w:rPr>
        <w:tab/>
      </w:r>
      <w:r w:rsidRPr="00213323">
        <w:rPr>
          <w:rStyle w:val="KeywordNameTOCChar"/>
        </w:rPr>
        <w:t>[Pulldown Reference]</w:t>
      </w:r>
      <w:bookmarkEnd w:id="2096"/>
      <w:bookmarkEnd w:id="2097"/>
      <w:bookmarkEnd w:id="20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99" w:name="_Toc203975866"/>
      <w:bookmarkStart w:id="2100" w:name="_Toc203976287"/>
      <w:bookmarkStart w:id="2101" w:name="_Toc203976425"/>
      <w:r w:rsidRPr="00213323">
        <w:rPr>
          <w:i/>
        </w:rPr>
        <w:t>Keyword:</w:t>
      </w:r>
      <w:r w:rsidR="0067710D" w:rsidRPr="00213323">
        <w:rPr>
          <w:i/>
        </w:rPr>
        <w:tab/>
      </w:r>
      <w:r w:rsidRPr="00213323">
        <w:rPr>
          <w:rStyle w:val="KeywordNameTOCChar"/>
        </w:rPr>
        <w:t>[POWER Clamp Reference]</w:t>
      </w:r>
      <w:bookmarkEnd w:id="2099"/>
      <w:bookmarkEnd w:id="2100"/>
      <w:bookmarkEnd w:id="210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2" w:name="_Toc203975867"/>
      <w:bookmarkStart w:id="2103" w:name="_Toc203976288"/>
      <w:bookmarkStart w:id="2104" w:name="_Toc203976426"/>
      <w:r w:rsidRPr="00213323">
        <w:rPr>
          <w:i/>
        </w:rPr>
        <w:lastRenderedPageBreak/>
        <w:t>Keyword:</w:t>
      </w:r>
      <w:r w:rsidR="00CD7843" w:rsidRPr="00213323">
        <w:rPr>
          <w:i/>
        </w:rPr>
        <w:tab/>
      </w:r>
      <w:r w:rsidRPr="00213323">
        <w:rPr>
          <w:rStyle w:val="KeywordNameTOCChar"/>
        </w:rPr>
        <w:t>[GND Clamp Reference]</w:t>
      </w:r>
      <w:bookmarkEnd w:id="2102"/>
      <w:bookmarkEnd w:id="2103"/>
      <w:bookmarkEnd w:id="210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5" w:name="_Toc203975868"/>
      <w:bookmarkStart w:id="2106" w:name="_Toc203976289"/>
      <w:bookmarkStart w:id="2107" w:name="_Toc203976427"/>
      <w:r w:rsidRPr="00213323">
        <w:rPr>
          <w:i/>
        </w:rPr>
        <w:t>Keyword:</w:t>
      </w:r>
      <w:r w:rsidR="007E479F" w:rsidRPr="00213323">
        <w:rPr>
          <w:i/>
        </w:rPr>
        <w:tab/>
      </w:r>
      <w:r w:rsidRPr="00213323">
        <w:rPr>
          <w:rStyle w:val="KeywordNameTOCChar"/>
        </w:rPr>
        <w:t>[External Reference]</w:t>
      </w:r>
      <w:bookmarkEnd w:id="2105"/>
      <w:bookmarkEnd w:id="2106"/>
      <w:bookmarkEnd w:id="210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8" w:name="_Toc203975869"/>
      <w:bookmarkStart w:id="2109" w:name="_Toc203976290"/>
      <w:bookmarkStart w:id="211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8"/>
      <w:bookmarkEnd w:id="2109"/>
      <w:bookmarkEnd w:id="211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A31A69" w:rsidRPr="00213323">
        <w:fldChar w:fldCharType="begin"/>
      </w:r>
      <w:r w:rsidR="00C80B76" w:rsidRPr="00213323">
        <w:instrText xml:space="preserve"> REF _Ref300057082 \r \h </w:instrText>
      </w:r>
      <w:r w:rsidR="00A31A69" w:rsidRPr="00213323">
        <w:fldChar w:fldCharType="separate"/>
      </w:r>
      <w:r w:rsidR="0047364C">
        <w:t>9</w:t>
      </w:r>
      <w:r w:rsidR="00A31A69"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1" w:name="_Toc203975870"/>
      <w:bookmarkStart w:id="2112" w:name="_Toc203976291"/>
      <w:bookmarkStart w:id="21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1"/>
      <w:bookmarkEnd w:id="2112"/>
      <w:bookmarkEnd w:id="211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4" w:name="_Toc203975871"/>
      <w:bookmarkStart w:id="2115" w:name="_Toc203976292"/>
      <w:bookmarkStart w:id="2116"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4"/>
      <w:bookmarkEnd w:id="2115"/>
      <w:bookmarkEnd w:id="211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A31A69" w:rsidRPr="00213323">
        <w:rPr>
          <w:highlight w:val="yellow"/>
        </w:rPr>
        <w:fldChar w:fldCharType="begin"/>
      </w:r>
      <w:r w:rsidR="00210445" w:rsidRPr="00213323">
        <w:instrText xml:space="preserve"> REF _Ref300061561 \r \h </w:instrText>
      </w:r>
      <w:r w:rsidR="00A31A69" w:rsidRPr="00213323">
        <w:rPr>
          <w:highlight w:val="yellow"/>
        </w:rPr>
      </w:r>
      <w:r w:rsidR="00A31A69" w:rsidRPr="00213323">
        <w:rPr>
          <w:highlight w:val="yellow"/>
        </w:rPr>
        <w:fldChar w:fldCharType="separate"/>
      </w:r>
      <w:r w:rsidR="0047364C">
        <w:t>Figure 7</w:t>
      </w:r>
      <w:r w:rsidR="00A31A69"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A31A69" w:rsidRPr="00213323">
        <w:rPr>
          <w:highlight w:val="yellow"/>
        </w:rPr>
        <w:fldChar w:fldCharType="begin"/>
      </w:r>
      <w:r w:rsidR="00210445" w:rsidRPr="00213323">
        <w:instrText xml:space="preserve"> REF _Ref300061561 \r \h </w:instrText>
      </w:r>
      <w:r w:rsidR="00A31A69" w:rsidRPr="00213323">
        <w:rPr>
          <w:highlight w:val="yellow"/>
        </w:rPr>
      </w:r>
      <w:r w:rsidR="00A31A69" w:rsidRPr="00213323">
        <w:rPr>
          <w:highlight w:val="yellow"/>
        </w:rPr>
        <w:fldChar w:fldCharType="separate"/>
      </w:r>
      <w:r w:rsidR="0047364C">
        <w:t>Figure 7</w:t>
      </w:r>
      <w:r w:rsidR="00A31A69"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1" o:title=""/>
          </v:shape>
          <o:OLEObject Type="Embed" ProgID="Visio.Drawing.11" ShapeID="_x0000_i1033" DrawAspect="Content" ObjectID="_1439372791" r:id="rId22"/>
        </w:object>
      </w:r>
    </w:p>
    <w:p w:rsidR="008146CD" w:rsidRPr="00213323" w:rsidRDefault="00F95F2F" w:rsidP="006F2A7E">
      <w:pPr>
        <w:pStyle w:val="Figurecaption"/>
        <w:spacing w:before="0" w:after="80"/>
      </w:pPr>
      <w:bookmarkStart w:id="2117" w:name="_Ref300061561"/>
      <w:r w:rsidRPr="00213323">
        <w:t xml:space="preserve"> - </w:t>
      </w:r>
      <w:bookmarkStart w:id="2118" w:name="OLE_LINK7"/>
      <w:bookmarkStart w:id="2119" w:name="OLE_LINK8"/>
      <w:bookmarkEnd w:id="2117"/>
      <w:r w:rsidR="008C7C9A" w:rsidRPr="00213323">
        <w:t>Low State (Logic Zero) Isso_pd Data Collection</w:t>
      </w:r>
      <w:bookmarkEnd w:id="2118"/>
      <w:bookmarkEnd w:id="2119"/>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A31A69" w:rsidRPr="00213323">
        <w:rPr>
          <w:highlight w:val="yellow"/>
        </w:rPr>
        <w:fldChar w:fldCharType="begin"/>
      </w:r>
      <w:r w:rsidR="00210445" w:rsidRPr="00213323">
        <w:instrText xml:space="preserve"> REF _Ref300061582 \r \h </w:instrText>
      </w:r>
      <w:r w:rsidR="00A31A69" w:rsidRPr="00213323">
        <w:rPr>
          <w:highlight w:val="yellow"/>
        </w:rPr>
      </w:r>
      <w:r w:rsidR="00A31A69" w:rsidRPr="00213323">
        <w:rPr>
          <w:highlight w:val="yellow"/>
        </w:rPr>
        <w:fldChar w:fldCharType="separate"/>
      </w:r>
      <w:r w:rsidR="0047364C">
        <w:t>Figure 8</w:t>
      </w:r>
      <w:r w:rsidR="00A31A69"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3" o:title=""/>
          </v:shape>
          <o:OLEObject Type="Embed" ProgID="Visio.Drawing.11" ShapeID="_x0000_i1034" DrawAspect="Content" ObjectID="_1439372792" r:id="rId24"/>
        </w:object>
      </w:r>
    </w:p>
    <w:p w:rsidR="008146CD" w:rsidRPr="00213323" w:rsidRDefault="00F95F2F" w:rsidP="006F2A7E">
      <w:pPr>
        <w:pStyle w:val="Figurecaption"/>
        <w:spacing w:before="0" w:after="80"/>
      </w:pPr>
      <w:bookmarkStart w:id="2120" w:name="_Ref300061582"/>
      <w:r w:rsidRPr="00213323">
        <w:t xml:space="preserve"> - </w:t>
      </w:r>
      <w:r w:rsidR="00B06FED" w:rsidRPr="00213323">
        <w:t>High State (Logic One) Isso_pu Data Collection</w:t>
      </w:r>
      <w:bookmarkEnd w:id="212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A31A69" w:rsidRPr="00213323">
        <w:rPr>
          <w:highlight w:val="yellow"/>
        </w:rPr>
        <w:fldChar w:fldCharType="begin"/>
      </w:r>
      <w:r w:rsidR="00210445" w:rsidRPr="00213323">
        <w:instrText xml:space="preserve"> REF _Ref300061592 \r \h </w:instrText>
      </w:r>
      <w:r w:rsidR="00A31A69" w:rsidRPr="00213323">
        <w:rPr>
          <w:highlight w:val="yellow"/>
        </w:rPr>
      </w:r>
      <w:r w:rsidR="00A31A69" w:rsidRPr="00213323">
        <w:rPr>
          <w:highlight w:val="yellow"/>
        </w:rPr>
        <w:fldChar w:fldCharType="separate"/>
      </w:r>
      <w:r w:rsidR="0047364C">
        <w:t>Figure 9</w:t>
      </w:r>
      <w:r w:rsidR="00A31A69"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5" o:title=""/>
          </v:shape>
          <o:OLEObject Type="Embed" ProgID="Visio.Drawing.11" ShapeID="_x0000_i1035" DrawAspect="Content" ObjectID="_1439372793" r:id="rId26"/>
        </w:object>
      </w:r>
    </w:p>
    <w:p w:rsidR="008146CD" w:rsidRPr="00213323" w:rsidRDefault="00F95F2F" w:rsidP="006F2A7E">
      <w:pPr>
        <w:pStyle w:val="Figurecaption"/>
        <w:spacing w:before="0" w:after="80"/>
      </w:pPr>
      <w:bookmarkStart w:id="2121" w:name="_Ref300061592"/>
      <w:bookmarkStart w:id="2122" w:name="OLE_LINK3"/>
      <w:bookmarkStart w:id="2123" w:name="OLE_LINK4"/>
      <w:r w:rsidRPr="00213323">
        <w:t xml:space="preserve"> - </w:t>
      </w:r>
      <w:bookmarkEnd w:id="2121"/>
      <w:r w:rsidR="0088223E" w:rsidRPr="00213323">
        <w:t>Reference Data Collection</w:t>
      </w:r>
      <w:bookmarkEnd w:id="2122"/>
      <w:bookmarkEnd w:id="212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A31A69" w:rsidRPr="00213323">
        <w:rPr>
          <w:highlight w:val="yellow"/>
        </w:rPr>
        <w:fldChar w:fldCharType="begin"/>
      </w:r>
      <w:r w:rsidR="00210445" w:rsidRPr="00213323">
        <w:instrText xml:space="preserve"> REF _Ref300061609 \r \h </w:instrText>
      </w:r>
      <w:r w:rsidR="00A31A69" w:rsidRPr="00213323">
        <w:rPr>
          <w:highlight w:val="yellow"/>
        </w:rPr>
      </w:r>
      <w:r w:rsidR="00A31A69" w:rsidRPr="00213323">
        <w:rPr>
          <w:highlight w:val="yellow"/>
        </w:rPr>
        <w:fldChar w:fldCharType="separate"/>
      </w:r>
      <w:r w:rsidR="0047364C">
        <w:t>Figure 10</w:t>
      </w:r>
      <w:r w:rsidR="00A31A69"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7" o:title=""/>
          </v:shape>
          <o:OLEObject Type="Embed" ProgID="Visio.Drawing.11" ShapeID="_x0000_i1036" DrawAspect="Content" ObjectID="_1439372794" r:id="rId28"/>
        </w:object>
      </w:r>
    </w:p>
    <w:p w:rsidR="003A7EB6" w:rsidRPr="00213323" w:rsidRDefault="00F95F2F" w:rsidP="006F2A7E">
      <w:pPr>
        <w:pStyle w:val="Figurecaption"/>
        <w:spacing w:before="0" w:after="80"/>
      </w:pPr>
      <w:bookmarkStart w:id="2124" w:name="_Ref300061609"/>
      <w:r w:rsidRPr="00213323">
        <w:t xml:space="preserve"> - </w:t>
      </w:r>
      <w:bookmarkEnd w:id="2124"/>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A31A69">
        <w:rPr>
          <w:highlight w:val="yellow"/>
        </w:rPr>
        <w:fldChar w:fldCharType="begin"/>
      </w:r>
      <w:r w:rsidR="00532AD0">
        <w:instrText xml:space="preserve"> REF _Ref323109401 \h </w:instrText>
      </w:r>
      <w:r w:rsidR="00A31A69">
        <w:rPr>
          <w:highlight w:val="yellow"/>
        </w:rPr>
      </w:r>
      <w:r w:rsidR="00A31A69">
        <w:rPr>
          <w:highlight w:val="yellow"/>
        </w:rPr>
        <w:fldChar w:fldCharType="separate"/>
      </w:r>
      <w:r w:rsidR="00532AD0" w:rsidRPr="00213323">
        <w:t xml:space="preserve">Table </w:t>
      </w:r>
      <w:r w:rsidR="00532AD0">
        <w:rPr>
          <w:noProof/>
        </w:rPr>
        <w:t>3</w:t>
      </w:r>
      <w:r w:rsidR="00A31A69">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5" w:name="_Ref323109401"/>
      <w:bookmarkStart w:id="2126" w:name="_Toc320122569"/>
      <w:bookmarkStart w:id="2127" w:name="_Ref364426992"/>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3</w:t>
      </w:r>
      <w:r w:rsidR="00A31A69" w:rsidRPr="00213323">
        <w:fldChar w:fldCharType="end"/>
      </w:r>
      <w:bookmarkEnd w:id="2125"/>
      <w:r w:rsidRPr="00213323">
        <w:t xml:space="preserve"> – Example of Setting Isso_pu and Isso_pd Values</w:t>
      </w:r>
      <w:bookmarkEnd w:id="2126"/>
      <w:bookmarkEnd w:id="2127"/>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8" w:name="_Toc203975872"/>
      <w:bookmarkStart w:id="2129" w:name="_Toc203976293"/>
      <w:bookmarkStart w:id="2130" w:name="_Toc203976431"/>
      <w:r w:rsidRPr="00213323">
        <w:rPr>
          <w:i/>
        </w:rPr>
        <w:t>Keywords:</w:t>
      </w:r>
      <w:r w:rsidR="00C73116" w:rsidRPr="00213323">
        <w:rPr>
          <w:i/>
        </w:rPr>
        <w:tab/>
      </w:r>
      <w:bookmarkStart w:id="213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8"/>
      <w:bookmarkEnd w:id="2129"/>
      <w:bookmarkEnd w:id="2130"/>
    </w:p>
    <w:bookmarkEnd w:id="2131"/>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31A69" w:rsidRPr="00213323">
        <w:rPr>
          <w:highlight w:val="yellow"/>
        </w:rPr>
        <w:fldChar w:fldCharType="begin"/>
      </w:r>
      <w:r w:rsidR="00210445" w:rsidRPr="00213323">
        <w:instrText xml:space="preserve"> REF _Ref300061623 \r \h </w:instrText>
      </w:r>
      <w:r w:rsidR="00A31A69" w:rsidRPr="00213323">
        <w:rPr>
          <w:highlight w:val="yellow"/>
        </w:rPr>
      </w:r>
      <w:r w:rsidR="00A31A69" w:rsidRPr="00213323">
        <w:rPr>
          <w:highlight w:val="yellow"/>
        </w:rPr>
        <w:fldChar w:fldCharType="separate"/>
      </w:r>
      <w:r w:rsidR="0047364C">
        <w:t>Figure 11</w:t>
      </w:r>
      <w:r w:rsidR="00A31A69"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29" o:title=""/>
          </v:shape>
          <o:OLEObject Type="Embed" ProgID="Visio.Drawing.11" ShapeID="_x0000_i1037" DrawAspect="Content" ObjectID="_1439372795" r:id="rId30"/>
        </w:object>
      </w:r>
    </w:p>
    <w:p w:rsidR="008146CD" w:rsidRPr="00213323" w:rsidRDefault="00F95F2F" w:rsidP="006F2A7E">
      <w:pPr>
        <w:pStyle w:val="Figurecaption"/>
        <w:spacing w:before="0" w:after="80"/>
      </w:pPr>
      <w:bookmarkStart w:id="2132" w:name="_Ref300061623"/>
      <w:r w:rsidRPr="00213323">
        <w:t xml:space="preserve"> - </w:t>
      </w:r>
      <w:bookmarkEnd w:id="2132"/>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3" w:name="_Toc203975873"/>
      <w:bookmarkStart w:id="2134" w:name="_Toc203976294"/>
      <w:bookmarkStart w:id="21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3"/>
      <w:bookmarkEnd w:id="2134"/>
      <w:bookmarkEnd w:id="2135"/>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6" w:name="_Toc203975874"/>
      <w:bookmarkStart w:id="2137" w:name="_Toc203976295"/>
      <w:bookmarkStart w:id="213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39" w:name="_Toc203973326"/>
      <w:bookmarkStart w:id="2140" w:name="_Toc203975875"/>
      <w:bookmarkStart w:id="2141" w:name="_Toc203976296"/>
      <w:bookmarkStart w:id="2142" w:name="_Toc203976434"/>
      <w:bookmarkEnd w:id="2136"/>
      <w:bookmarkEnd w:id="2137"/>
      <w:bookmarkEnd w:id="2138"/>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39"/>
      <w:bookmarkEnd w:id="2140"/>
      <w:bookmarkEnd w:id="2141"/>
      <w:bookmarkEnd w:id="2142"/>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A31A69" w:rsidRPr="00213323">
        <w:rPr>
          <w:highlight w:val="yellow"/>
        </w:rPr>
        <w:fldChar w:fldCharType="begin"/>
      </w:r>
      <w:r w:rsidR="00210445" w:rsidRPr="00213323">
        <w:instrText xml:space="preserve"> REF _Ref300061637 \r \h </w:instrText>
      </w:r>
      <w:r w:rsidR="00A31A69" w:rsidRPr="00213323">
        <w:rPr>
          <w:highlight w:val="yellow"/>
        </w:rPr>
      </w:r>
      <w:r w:rsidR="00A31A69" w:rsidRPr="00213323">
        <w:rPr>
          <w:highlight w:val="yellow"/>
        </w:rPr>
        <w:fldChar w:fldCharType="separate"/>
      </w:r>
      <w:r w:rsidR="0047364C">
        <w:t>Figure 12</w:t>
      </w:r>
      <w:r w:rsidR="00A31A69"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1" o:title=""/>
          </v:shape>
          <o:OLEObject Type="Embed" ProgID="Visio.Drawing.11" ShapeID="_x0000_i1038" DrawAspect="Content" ObjectID="_1439372796" r:id="rId32"/>
        </w:object>
      </w:r>
    </w:p>
    <w:p w:rsidR="008146CD" w:rsidRPr="00213323" w:rsidRDefault="00F95F2F" w:rsidP="006F2A7E">
      <w:pPr>
        <w:pStyle w:val="Figurecaption"/>
        <w:spacing w:before="0" w:after="80"/>
      </w:pPr>
      <w:bookmarkStart w:id="2143" w:name="_Ref300061637"/>
      <w:r w:rsidRPr="00213323">
        <w:t xml:space="preserve"> - </w:t>
      </w:r>
      <w:bookmarkEnd w:id="214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4" w:name="_Toc203975876"/>
      <w:bookmarkStart w:id="2145" w:name="_Toc203976297"/>
      <w:bookmarkStart w:id="2146" w:name="_Toc203976435"/>
      <w:r w:rsidRPr="00213323">
        <w:rPr>
          <w:i/>
        </w:rPr>
        <w:t>Keyword</w:t>
      </w:r>
      <w:r w:rsidR="004953AF" w:rsidRPr="00213323">
        <w:t>:</w:t>
      </w:r>
      <w:r w:rsidR="004953AF" w:rsidRPr="00213323">
        <w:tab/>
      </w:r>
      <w:r w:rsidRPr="00213323">
        <w:rPr>
          <w:rStyle w:val="KeywordNameTOCChar"/>
        </w:rPr>
        <w:t>[Series Current]</w:t>
      </w:r>
      <w:bookmarkEnd w:id="2144"/>
      <w:bookmarkEnd w:id="2145"/>
      <w:bookmarkEnd w:id="214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A31A69" w:rsidRPr="00213323">
        <w:rPr>
          <w:highlight w:val="yellow"/>
        </w:rPr>
        <w:fldChar w:fldCharType="begin"/>
      </w:r>
      <w:r w:rsidR="00210445" w:rsidRPr="00213323">
        <w:instrText xml:space="preserve"> REF _Ref300061652 \r \h </w:instrText>
      </w:r>
      <w:r w:rsidR="00A31A69" w:rsidRPr="00213323">
        <w:rPr>
          <w:highlight w:val="yellow"/>
        </w:rPr>
      </w:r>
      <w:r w:rsidR="00A31A69" w:rsidRPr="00213323">
        <w:rPr>
          <w:highlight w:val="yellow"/>
        </w:rPr>
        <w:fldChar w:fldCharType="separate"/>
      </w:r>
      <w:r w:rsidR="0047364C">
        <w:t>Figure 13</w:t>
      </w:r>
      <w:r w:rsidR="00A31A69"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3" o:title=""/>
          </v:shape>
          <o:OLEObject Type="Embed" ProgID="Visio.Drawing.11" ShapeID="_x0000_i1039" DrawAspect="Content" ObjectID="_1439372797" r:id="rId34"/>
        </w:object>
      </w:r>
    </w:p>
    <w:p w:rsidR="0002165B" w:rsidRPr="00213323" w:rsidRDefault="00F95F2F" w:rsidP="006F2A7E">
      <w:pPr>
        <w:pStyle w:val="Figurecaption"/>
        <w:spacing w:before="0" w:after="80"/>
      </w:pPr>
      <w:bookmarkStart w:id="2147" w:name="_Ref300061652"/>
      <w:r w:rsidRPr="00213323">
        <w:t xml:space="preserve"> - </w:t>
      </w:r>
      <w:bookmarkEnd w:id="2147"/>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8" w:name="_Toc203975877"/>
      <w:bookmarkStart w:id="2149" w:name="_Toc203976298"/>
      <w:bookmarkStart w:id="2150" w:name="_Toc203976436"/>
      <w:r w:rsidRPr="00213323">
        <w:rPr>
          <w:i/>
        </w:rPr>
        <w:t>Keyword:</w:t>
      </w:r>
      <w:r w:rsidR="00B04F57" w:rsidRPr="00213323">
        <w:rPr>
          <w:i/>
        </w:rPr>
        <w:tab/>
      </w:r>
      <w:r w:rsidRPr="00213323">
        <w:rPr>
          <w:rStyle w:val="KeywordNameTOCChar"/>
        </w:rPr>
        <w:t>[Series MOSFET]</w:t>
      </w:r>
      <w:bookmarkEnd w:id="2148"/>
      <w:bookmarkEnd w:id="2149"/>
      <w:bookmarkEnd w:id="2150"/>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31A69" w:rsidRPr="00213323">
        <w:rPr>
          <w:highlight w:val="yellow"/>
        </w:rPr>
        <w:fldChar w:fldCharType="begin"/>
      </w:r>
      <w:r w:rsidR="0030668E" w:rsidRPr="00213323">
        <w:instrText xml:space="preserve"> REF _Ref300063682 \r \h </w:instrText>
      </w:r>
      <w:r w:rsidR="00A31A69" w:rsidRPr="00213323">
        <w:rPr>
          <w:highlight w:val="yellow"/>
        </w:rPr>
      </w:r>
      <w:r w:rsidR="00A31A69" w:rsidRPr="00213323">
        <w:rPr>
          <w:highlight w:val="yellow"/>
        </w:rPr>
        <w:fldChar w:fldCharType="separate"/>
      </w:r>
      <w:r w:rsidR="0047364C">
        <w:t>Figure 14</w:t>
      </w:r>
      <w:r w:rsidR="00A31A69"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5" o:title=""/>
          </v:shape>
          <o:OLEObject Type="Embed" ProgID="Visio.Drawing.11" ShapeID="_x0000_i1040" DrawAspect="Content" ObjectID="_1439372798" r:id="rId36"/>
        </w:object>
      </w:r>
    </w:p>
    <w:p w:rsidR="000605BE" w:rsidRPr="00213323" w:rsidRDefault="00F95F2F" w:rsidP="006F2A7E">
      <w:pPr>
        <w:pStyle w:val="Figurecaption"/>
        <w:spacing w:before="0" w:after="80"/>
      </w:pPr>
      <w:bookmarkStart w:id="2151" w:name="_Ref300063682"/>
      <w:r w:rsidRPr="00213323">
        <w:t xml:space="preserve"> - </w:t>
      </w:r>
      <w:bookmarkEnd w:id="215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2" w:name="_Toc203975878"/>
      <w:bookmarkStart w:id="2153" w:name="_Toc203976299"/>
      <w:bookmarkStart w:id="2154" w:name="_Toc203976437"/>
      <w:r w:rsidRPr="00213323">
        <w:t>Keyword:</w:t>
      </w:r>
      <w:r w:rsidR="00180481" w:rsidRPr="00213323">
        <w:tab/>
      </w:r>
      <w:r w:rsidRPr="00213323">
        <w:rPr>
          <w:rStyle w:val="KeywordNameTOCChar"/>
        </w:rPr>
        <w:t>[Ramp]</w:t>
      </w:r>
      <w:bookmarkEnd w:id="2152"/>
      <w:bookmarkEnd w:id="2153"/>
      <w:bookmarkEnd w:id="215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A31A6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5" w:name="_Toc203975879"/>
      <w:bookmarkStart w:id="2156" w:name="_Toc203976300"/>
      <w:bookmarkStart w:id="215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5"/>
      <w:bookmarkEnd w:id="2156"/>
      <w:bookmarkEnd w:id="215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A31A69" w:rsidRPr="00213323">
        <w:rPr>
          <w:highlight w:val="yellow"/>
        </w:rPr>
        <w:fldChar w:fldCharType="begin"/>
      </w:r>
      <w:r w:rsidR="0030668E" w:rsidRPr="00213323">
        <w:instrText xml:space="preserve"> REF _Ref300063694 \r \h </w:instrText>
      </w:r>
      <w:r w:rsidR="00A31A69" w:rsidRPr="00213323">
        <w:rPr>
          <w:highlight w:val="yellow"/>
        </w:rPr>
      </w:r>
      <w:r w:rsidR="00A31A69" w:rsidRPr="00213323">
        <w:rPr>
          <w:highlight w:val="yellow"/>
        </w:rPr>
        <w:fldChar w:fldCharType="separate"/>
      </w:r>
      <w:r w:rsidR="0047364C">
        <w:t>Figure 15</w:t>
      </w:r>
      <w:r w:rsidR="00A31A69"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7" o:title=""/>
          </v:shape>
          <o:OLEObject Type="Embed" ProgID="Visio.Drawing.11" ShapeID="_x0000_i1041" DrawAspect="Content" ObjectID="_1439372799" r:id="rId38"/>
        </w:object>
      </w:r>
    </w:p>
    <w:p w:rsidR="00D319C0" w:rsidRPr="00213323" w:rsidRDefault="00C80B76" w:rsidP="006F2A7E">
      <w:pPr>
        <w:pStyle w:val="Figurecaption"/>
        <w:spacing w:before="0" w:after="80"/>
      </w:pPr>
      <w:bookmarkStart w:id="2158" w:name="_Ref300063694"/>
      <w:r w:rsidRPr="00213323">
        <w:t xml:space="preserve"> - </w:t>
      </w:r>
      <w:bookmarkEnd w:id="2158"/>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59" w:name="_Toc203975880"/>
      <w:bookmarkStart w:id="2160" w:name="_Toc203976301"/>
      <w:bookmarkStart w:id="2161" w:name="_Toc203976439"/>
      <w:r w:rsidRPr="00213323">
        <w:rPr>
          <w:i/>
        </w:rPr>
        <w:t>Keyword:</w:t>
      </w:r>
      <w:r w:rsidR="005A0BED" w:rsidRPr="00213323">
        <w:tab/>
      </w:r>
      <w:r w:rsidRPr="00213323">
        <w:rPr>
          <w:rStyle w:val="KeywordNameTOCChar"/>
        </w:rPr>
        <w:t>[Composite Current]</w:t>
      </w:r>
      <w:bookmarkEnd w:id="2159"/>
      <w:bookmarkEnd w:id="2160"/>
      <w:bookmarkEnd w:id="21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A31A69" w:rsidP="00685FB6">
      <w:pPr>
        <w:pStyle w:val="KeywordDescriptions"/>
      </w:pPr>
      <w:fldSimple w:instr=" REF _Ref300063703 \r \h  \* MERGEFORMAT ">
        <w:r w:rsidR="0047364C">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39" o:title=""/>
          </v:shape>
          <o:OLEObject Type="Embed" ProgID="Visio.Drawing.11" ShapeID="_x0000_i1042" DrawAspect="Content" ObjectID="_1439372800" r:id="rId40"/>
        </w:object>
      </w:r>
    </w:p>
    <w:p w:rsidR="002E67D7" w:rsidRPr="00213323" w:rsidRDefault="00C80B76" w:rsidP="006F2A7E">
      <w:pPr>
        <w:pStyle w:val="Figurecaption"/>
        <w:spacing w:before="0" w:after="80"/>
      </w:pPr>
      <w:bookmarkStart w:id="2162" w:name="_Ref300063703"/>
      <w:r w:rsidRPr="00213323">
        <w:t xml:space="preserve"> - </w:t>
      </w:r>
      <w:r w:rsidR="002E67D7" w:rsidRPr="00213323">
        <w:t>[External Reference] - (used only for non-driver modes)</w:t>
      </w:r>
      <w:bookmarkEnd w:id="216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A31A69" w:rsidRPr="00213323">
        <w:rPr>
          <w:highlight w:val="yellow"/>
        </w:rPr>
        <w:fldChar w:fldCharType="begin"/>
      </w:r>
      <w:r w:rsidR="0030668E" w:rsidRPr="00213323">
        <w:instrText xml:space="preserve"> REF _Ref300063715 \r \h </w:instrText>
      </w:r>
      <w:r w:rsidR="00A31A69" w:rsidRPr="00213323">
        <w:rPr>
          <w:highlight w:val="yellow"/>
        </w:rPr>
      </w:r>
      <w:r w:rsidR="00A31A69" w:rsidRPr="00213323">
        <w:rPr>
          <w:highlight w:val="yellow"/>
        </w:rPr>
        <w:fldChar w:fldCharType="separate"/>
      </w:r>
      <w:r w:rsidR="0047364C">
        <w:t>Figure 17</w:t>
      </w:r>
      <w:r w:rsidR="00A31A69"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1" o:title=""/>
          </v:shape>
          <o:OLEObject Type="Embed" ProgID="Visio.Drawing.11" ShapeID="_x0000_i1043" DrawAspect="Content" ObjectID="_1439372801" r:id="rId42"/>
        </w:object>
      </w:r>
    </w:p>
    <w:p w:rsidR="002E67D7" w:rsidRPr="00213323" w:rsidRDefault="00F95F2F" w:rsidP="006F2A7E">
      <w:pPr>
        <w:pStyle w:val="Figurecaption"/>
        <w:spacing w:before="0" w:after="80"/>
      </w:pPr>
      <w:bookmarkStart w:id="2163" w:name="_Ref300063715"/>
      <w:r w:rsidRPr="00213323">
        <w:t xml:space="preserve"> - </w:t>
      </w:r>
      <w:bookmarkEnd w:id="216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164" w:name="_Ref300064162"/>
    </w:p>
    <w:p w:rsidR="00590424" w:rsidRPr="00213323" w:rsidRDefault="001E7A31">
      <w:pPr>
        <w:pStyle w:val="Heading2"/>
      </w:pPr>
      <w:bookmarkStart w:id="2165" w:name="_Toc363458646"/>
      <w:bookmarkStart w:id="2166" w:name="_Ref364431106"/>
      <w:bookmarkStart w:id="2167" w:name="_Ref364431599"/>
      <w:r w:rsidRPr="00213323">
        <w:lastRenderedPageBreak/>
        <w:t>Add Submodel Description</w:t>
      </w:r>
      <w:bookmarkEnd w:id="2164"/>
      <w:bookmarkEnd w:id="2165"/>
      <w:bookmarkEnd w:id="2166"/>
      <w:bookmarkEnd w:id="216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168" w:name="_Toc203975888"/>
      <w:bookmarkStart w:id="2169" w:name="_Toc203976309"/>
      <w:bookmarkStart w:id="2170" w:name="_Toc203976447"/>
      <w:r w:rsidRPr="00213323">
        <w:rPr>
          <w:i/>
        </w:rPr>
        <w:lastRenderedPageBreak/>
        <w:t>Keyword:</w:t>
      </w:r>
      <w:r w:rsidR="00FA4AD2" w:rsidRPr="00213323">
        <w:rPr>
          <w:i/>
        </w:rPr>
        <w:tab/>
      </w:r>
      <w:r w:rsidRPr="00213323">
        <w:rPr>
          <w:rStyle w:val="KeywordNameTOCChar"/>
        </w:rPr>
        <w:t>[Submodel]</w:t>
      </w:r>
      <w:bookmarkEnd w:id="2168"/>
      <w:bookmarkEnd w:id="2169"/>
      <w:bookmarkEnd w:id="217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71" w:name="_Toc203975889"/>
      <w:bookmarkStart w:id="2172" w:name="_Toc203976310"/>
      <w:bookmarkStart w:id="2173" w:name="_Toc203976448"/>
      <w:r w:rsidRPr="00213323">
        <w:rPr>
          <w:i/>
        </w:rPr>
        <w:t>Keyword:</w:t>
      </w:r>
      <w:r w:rsidR="00AE3942" w:rsidRPr="00213323">
        <w:rPr>
          <w:i/>
        </w:rPr>
        <w:tab/>
      </w:r>
      <w:r w:rsidRPr="00213323">
        <w:rPr>
          <w:rStyle w:val="KeywordNameTOCChar"/>
        </w:rPr>
        <w:t>[Submodel Spec]</w:t>
      </w:r>
      <w:bookmarkEnd w:id="2171"/>
      <w:bookmarkEnd w:id="2172"/>
      <w:bookmarkEnd w:id="217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4" w:name="_Toc203975890"/>
      <w:bookmarkStart w:id="2175" w:name="_Toc203976311"/>
      <w:bookmarkStart w:id="21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4"/>
      <w:bookmarkEnd w:id="2175"/>
      <w:bookmarkEnd w:id="217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A31A69" w:rsidRPr="00213323">
        <w:rPr>
          <w:highlight w:val="yellow"/>
        </w:rPr>
        <w:fldChar w:fldCharType="begin"/>
      </w:r>
      <w:r w:rsidR="0030668E" w:rsidRPr="00213323">
        <w:instrText xml:space="preserve"> REF _Ref300063741 \r \h </w:instrText>
      </w:r>
      <w:r w:rsidR="00A31A69" w:rsidRPr="00213323">
        <w:rPr>
          <w:highlight w:val="yellow"/>
        </w:rPr>
      </w:r>
      <w:r w:rsidR="00A31A69" w:rsidRPr="00213323">
        <w:rPr>
          <w:highlight w:val="yellow"/>
        </w:rPr>
        <w:fldChar w:fldCharType="separate"/>
      </w:r>
      <w:r w:rsidR="0047364C">
        <w:t>Figure 18</w:t>
      </w:r>
      <w:r w:rsidR="00A31A69"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49" o:title=""/>
          </v:shape>
          <o:OLEObject Type="Embed" ProgID="Visio.Drawing.11" ShapeID="_x0000_i1044" DrawAspect="Content" ObjectID="_1439372802" r:id="rId50"/>
        </w:object>
      </w:r>
    </w:p>
    <w:p w:rsidR="00B33D36" w:rsidRPr="00213323" w:rsidRDefault="000010AB" w:rsidP="006F2A7E">
      <w:pPr>
        <w:pStyle w:val="Figurecaption"/>
        <w:spacing w:before="0" w:after="80"/>
      </w:pPr>
      <w:bookmarkStart w:id="217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A31A69"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8" w:name="_Ref32310956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4</w:t>
      </w:r>
      <w:r w:rsidR="00A31A69" w:rsidRPr="00213323">
        <w:fldChar w:fldCharType="end"/>
      </w:r>
      <w:bookmarkEnd w:id="217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5</w:t>
      </w:r>
      <w:r w:rsidR="00A31A69"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79" w:name="_Ref323109574"/>
      <w:r w:rsidRPr="00213323">
        <w:lastRenderedPageBreak/>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6</w:t>
      </w:r>
      <w:r w:rsidR="00A31A69" w:rsidRPr="00213323">
        <w:fldChar w:fldCharType="end"/>
      </w:r>
      <w:bookmarkEnd w:id="217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80" w:name="_Ref32310958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7</w:t>
      </w:r>
      <w:r w:rsidR="00A31A69" w:rsidRPr="00213323">
        <w:fldChar w:fldCharType="end"/>
      </w:r>
      <w:bookmarkEnd w:id="218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A31A69" w:rsidRPr="00213323">
        <w:fldChar w:fldCharType="begin"/>
      </w:r>
      <w:r w:rsidR="000E1FB0" w:rsidRPr="00213323">
        <w:instrText xml:space="preserve"> REF _Ref323109623 \h </w:instrText>
      </w:r>
      <w:r w:rsidR="00A31A69" w:rsidRPr="00213323">
        <w:fldChar w:fldCharType="separate"/>
      </w:r>
      <w:r w:rsidR="0047364C" w:rsidRPr="00213323">
        <w:t xml:space="preserve">Table </w:t>
      </w:r>
      <w:r w:rsidR="0047364C">
        <w:rPr>
          <w:noProof/>
        </w:rPr>
        <w:t>7</w:t>
      </w:r>
      <w:r w:rsidR="00A31A69" w:rsidRPr="00213323">
        <w:fldChar w:fldCharType="end"/>
      </w:r>
      <w:r w:rsidR="00494653" w:rsidRPr="00213323">
        <w:t xml:space="preserve"> through </w:t>
      </w:r>
      <w:r w:rsidR="00A31A69">
        <w:fldChar w:fldCharType="begin"/>
      </w:r>
      <w:r w:rsidR="00532AD0">
        <w:instrText xml:space="preserve"> REF _Ref323109630 \h </w:instrText>
      </w:r>
      <w:r w:rsidR="00A31A69">
        <w:fldChar w:fldCharType="separate"/>
      </w:r>
      <w:r w:rsidR="00532AD0" w:rsidRPr="00213323">
        <w:t xml:space="preserve">Table </w:t>
      </w:r>
      <w:r w:rsidR="00532AD0">
        <w:rPr>
          <w:noProof/>
        </w:rPr>
        <w:t>10</w:t>
      </w:r>
      <w:r w:rsidR="00A31A69">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81" w:name="_Ref323109623"/>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8</w:t>
      </w:r>
      <w:r w:rsidR="00A31A69" w:rsidRPr="00213323">
        <w:fldChar w:fldCharType="end"/>
      </w:r>
      <w:bookmarkEnd w:id="2181"/>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A31A69" w:rsidRPr="00213323">
        <w:rPr>
          <w:szCs w:val="24"/>
        </w:rPr>
        <w:fldChar w:fldCharType="begin"/>
      </w:r>
      <w:r w:rsidR="00570585" w:rsidRPr="00213323">
        <w:rPr>
          <w:szCs w:val="24"/>
        </w:rPr>
        <w:instrText xml:space="preserve"> SEQ Table \* ARABIC </w:instrText>
      </w:r>
      <w:r w:rsidR="00A31A69" w:rsidRPr="00213323">
        <w:rPr>
          <w:szCs w:val="24"/>
        </w:rPr>
        <w:fldChar w:fldCharType="separate"/>
      </w:r>
      <w:r w:rsidR="0047364C">
        <w:rPr>
          <w:noProof/>
          <w:szCs w:val="24"/>
        </w:rPr>
        <w:t>9</w:t>
      </w:r>
      <w:r w:rsidR="00A31A69"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82" w:name="_Ref323109630"/>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0</w:t>
      </w:r>
      <w:r w:rsidR="00A31A69" w:rsidRPr="00213323">
        <w:fldChar w:fldCharType="end"/>
      </w:r>
      <w:bookmarkEnd w:id="2182"/>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3" w:name="_Ref300060749"/>
      <w:bookmarkStart w:id="2184" w:name="_Toc363458647"/>
      <w:r w:rsidR="00B07FEB" w:rsidRPr="00213323">
        <w:t>Multi-Lingual Model Extensions</w:t>
      </w:r>
      <w:bookmarkEnd w:id="2183"/>
      <w:bookmarkEnd w:id="218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A31A69"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5" w:name="_Ref323109658"/>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1</w:t>
      </w:r>
      <w:r w:rsidR="00A31A69" w:rsidRPr="00213323">
        <w:fldChar w:fldCharType="end"/>
      </w:r>
      <w:bookmarkEnd w:id="218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A31A69">
        <w:rPr>
          <w:highlight w:val="yellow"/>
        </w:rPr>
        <w:fldChar w:fldCharType="begin"/>
      </w:r>
      <w:r w:rsidR="00532AD0">
        <w:instrText xml:space="preserve"> REF _Ref323109700 \h </w:instrText>
      </w:r>
      <w:r w:rsidR="00A31A69">
        <w:rPr>
          <w:highlight w:val="yellow"/>
        </w:rPr>
      </w:r>
      <w:r w:rsidR="00A31A69">
        <w:rPr>
          <w:highlight w:val="yellow"/>
        </w:rPr>
        <w:fldChar w:fldCharType="separate"/>
      </w:r>
      <w:r w:rsidR="00532AD0" w:rsidRPr="00213323">
        <w:t xml:space="preserve">Table </w:t>
      </w:r>
      <w:r w:rsidR="00532AD0">
        <w:rPr>
          <w:noProof/>
        </w:rPr>
        <w:t>12</w:t>
      </w:r>
      <w:r w:rsidR="00A31A69">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6" w:name="_Ref323109700"/>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2</w:t>
      </w:r>
      <w:r w:rsidR="00A31A69" w:rsidRPr="00213323">
        <w:fldChar w:fldCharType="end"/>
      </w:r>
      <w:bookmarkEnd w:id="2186"/>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A31A69" w:rsidRPr="00213323">
        <w:rPr>
          <w:highlight w:val="yellow"/>
        </w:rPr>
        <w:fldChar w:fldCharType="begin"/>
      </w:r>
      <w:r w:rsidR="0030668E" w:rsidRPr="00213323">
        <w:instrText xml:space="preserve"> REF _Ref300063755 \r \h </w:instrText>
      </w:r>
      <w:r w:rsidR="00A31A69" w:rsidRPr="00213323">
        <w:rPr>
          <w:highlight w:val="yellow"/>
        </w:rPr>
      </w:r>
      <w:r w:rsidR="00A31A69" w:rsidRPr="00213323">
        <w:rPr>
          <w:highlight w:val="yellow"/>
        </w:rPr>
        <w:fldChar w:fldCharType="separate"/>
      </w:r>
      <w:r w:rsidR="0047364C">
        <w:t>Figure 19</w:t>
      </w:r>
      <w:r w:rsidR="00A31A69" w:rsidRPr="00213323">
        <w:rPr>
          <w:highlight w:val="yellow"/>
        </w:rPr>
        <w:fldChar w:fldCharType="end"/>
      </w:r>
      <w:r w:rsidR="00494653" w:rsidRPr="00213323">
        <w:t xml:space="preserve"> and </w:t>
      </w:r>
      <w:fldSimple w:instr=" REF _Ref300063762 \r \h  \* MERGEFORMAT ">
        <w:r w:rsidR="0047364C">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1" o:title=""/>
          </v:shape>
          <o:OLEObject Type="Embed" ProgID="Visio.Drawing.11" ShapeID="_x0000_i1045" DrawAspect="Content" ObjectID="_1439372803" r:id="rId52"/>
        </w:object>
      </w:r>
    </w:p>
    <w:p w:rsidR="00106126" w:rsidRPr="00213323" w:rsidRDefault="000010AB" w:rsidP="006F2A7E">
      <w:pPr>
        <w:pStyle w:val="Figurecaption"/>
        <w:spacing w:before="0" w:after="80"/>
      </w:pPr>
      <w:bookmarkStart w:id="2187" w:name="_Ref300063755"/>
      <w:r w:rsidRPr="00213323">
        <w:t xml:space="preserve"> - </w:t>
      </w:r>
      <w:r w:rsidR="00106126" w:rsidRPr="00213323">
        <w:t>Port Names for I/O Buffer</w:t>
      </w:r>
      <w:bookmarkEnd w:id="218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3" o:title=""/>
          </v:shape>
          <o:OLEObject Type="Embed" ProgID="Visio.Drawing.11" ShapeID="_x0000_i1046" DrawAspect="Content" ObjectID="_1439372804" r:id="rId54"/>
        </w:object>
      </w:r>
    </w:p>
    <w:p w:rsidR="00106126" w:rsidRPr="00213323" w:rsidRDefault="000010AB" w:rsidP="006F2A7E">
      <w:pPr>
        <w:pStyle w:val="Figurecaption"/>
        <w:spacing w:before="0" w:after="80"/>
      </w:pPr>
      <w:bookmarkStart w:id="2188" w:name="_Ref300063762"/>
      <w:r w:rsidRPr="00213323">
        <w:t xml:space="preserve"> - </w:t>
      </w:r>
      <w:r w:rsidR="00106126" w:rsidRPr="00213323">
        <w:t>Port Names for Series Switch</w:t>
      </w:r>
      <w:bookmarkEnd w:id="218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A31A69" w:rsidP="00BE55D6">
      <w:pPr>
        <w:spacing w:after="80"/>
      </w:pPr>
      <w:fldSimple w:instr=" REF _Ref300063781 \r \h  \* MERGEFORMAT ">
        <w:r w:rsidR="0047364C">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5" o:title=""/>
          </v:shape>
          <o:OLEObject Type="Embed" ProgID="Visio.Drawing.11" ShapeID="_x0000_i1047" DrawAspect="Content" ObjectID="_1439372805" r:id="rId56"/>
        </w:object>
      </w:r>
    </w:p>
    <w:p w:rsidR="002F1114" w:rsidRPr="00213323" w:rsidRDefault="00C80B76" w:rsidP="006F2A7E">
      <w:pPr>
        <w:pStyle w:val="Figurecaption"/>
        <w:spacing w:before="0" w:after="80"/>
      </w:pPr>
      <w:bookmarkStart w:id="2189" w:name="_Ref300063781"/>
      <w:r w:rsidRPr="00213323">
        <w:t xml:space="preserve"> - </w:t>
      </w:r>
      <w:r w:rsidR="002F1114" w:rsidRPr="00213323">
        <w:t>Example Showing [External Circuit] Ports</w:t>
      </w:r>
      <w:bookmarkEnd w:id="218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47364C">
          <w:t>Figure 22</w:t>
        </w:r>
      </w:fldSimple>
      <w:r w:rsidR="00494653" w:rsidRPr="00213323">
        <w:t xml:space="preserve"> and</w:t>
      </w:r>
      <w:r w:rsidR="0030668E" w:rsidRPr="00213323">
        <w:t xml:space="preserve"> </w:t>
      </w:r>
      <w:fldSimple w:instr=" REF _Ref300063798 \r \h  \* MERGEFORMAT ">
        <w:r w:rsidR="0047364C">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7" o:title=""/>
          </v:shape>
          <o:OLEObject Type="Embed" ProgID="Visio.Drawing.11" ShapeID="_x0000_i1048" DrawAspect="Content" ObjectID="_1439372806" r:id="rId58"/>
        </w:object>
      </w:r>
    </w:p>
    <w:p w:rsidR="00722578" w:rsidRPr="00213323" w:rsidRDefault="00C80B76" w:rsidP="006F2A7E">
      <w:pPr>
        <w:pStyle w:val="Figurecaption"/>
        <w:spacing w:before="0" w:after="80"/>
      </w:pPr>
      <w:bookmarkStart w:id="2190" w:name="_Ref300063803"/>
      <w:r w:rsidRPr="00213323">
        <w:t xml:space="preserve"> - </w:t>
      </w:r>
      <w:r w:rsidR="00722578" w:rsidRPr="00213323">
        <w:t>AMS Model Unit, Using an I/O Buffer as an Example</w:t>
      </w:r>
      <w:bookmarkEnd w:id="219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59" o:title=""/>
          </v:shape>
          <o:OLEObject Type="Embed" ProgID="Visio.Drawing.11" ShapeID="_x0000_i1049" DrawAspect="Content" ObjectID="_1439372807" r:id="rId60"/>
        </w:object>
      </w:r>
    </w:p>
    <w:p w:rsidR="005F1462" w:rsidRPr="00213323" w:rsidRDefault="00C80B76" w:rsidP="006F2A7E">
      <w:pPr>
        <w:pStyle w:val="Figurecaption"/>
        <w:spacing w:before="0" w:after="80"/>
      </w:pPr>
      <w:bookmarkStart w:id="2191" w:name="_Ref300063798"/>
      <w:r w:rsidRPr="00213323">
        <w:t xml:space="preserve"> - </w:t>
      </w:r>
      <w:r w:rsidR="00722578" w:rsidRPr="00213323">
        <w:t>An Analog-Only Model Unit, Using an I/O Buffer as an Example</w:t>
      </w:r>
      <w:bookmarkEnd w:id="219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92" w:name="_Toc203975892"/>
      <w:bookmarkStart w:id="2193" w:name="_Toc203976313"/>
      <w:bookmarkStart w:id="219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92"/>
      <w:bookmarkEnd w:id="2193"/>
      <w:bookmarkEnd w:id="219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47364C">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47364C">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A31A69">
        <w:fldChar w:fldCharType="begin"/>
      </w:r>
      <w:r w:rsidR="00E833F6">
        <w:instrText xml:space="preserve"> REF _Ref364427149 \r \h </w:instrText>
      </w:r>
      <w:r w:rsidR="00A31A69">
        <w:fldChar w:fldCharType="separate"/>
      </w:r>
      <w:r w:rsidR="0047364C">
        <w:t>10.3</w:t>
      </w:r>
      <w:r w:rsidR="00A31A69">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r>
      <w:proofErr w:type="gramStart"/>
      <w:r w:rsidRPr="00213323">
        <w:t>only</w:t>
      </w:r>
      <w:proofErr w:type="gramEnd"/>
      <w:r w:rsidRPr="00213323">
        <w:t xml:space="preserve">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A31A69">
        <w:fldChar w:fldCharType="begin"/>
      </w:r>
      <w:r w:rsidR="00CF1C36">
        <w:instrText xml:space="preserve"> REF _Ref364427864 \r \h </w:instrText>
      </w:r>
      <w:r w:rsidR="00A31A69">
        <w:fldChar w:fldCharType="separate"/>
      </w:r>
      <w:r w:rsidR="0047364C">
        <w:t>10.3</w:t>
      </w:r>
      <w:r w:rsidR="00A31A69">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r>
      <w:proofErr w:type="gramStart"/>
      <w:r w:rsidRPr="00213323">
        <w:t>only</w:t>
      </w:r>
      <w:proofErr w:type="gramEnd"/>
      <w:r w:rsidRPr="00213323">
        <w:t xml:space="preserve">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w:t>
      </w:r>
      <w:proofErr w:type="gramStart"/>
      <w:r w:rsidR="00D769CF" w:rsidRPr="00213323">
        <w:t>to  make</w:t>
      </w:r>
      <w:proofErr w:type="gramEnd"/>
      <w:r w:rsidR="00D769CF" w:rsidRPr="00213323">
        <w:t xml:space="preserv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A31A69" w:rsidRPr="00213323">
        <w:rPr>
          <w:highlight w:val="yellow"/>
        </w:rPr>
        <w:fldChar w:fldCharType="begin"/>
      </w:r>
      <w:r w:rsidR="0030668E" w:rsidRPr="00213323">
        <w:instrText xml:space="preserve"> REF _Ref300063833 \r \h </w:instrText>
      </w:r>
      <w:r w:rsidR="00A31A69" w:rsidRPr="00213323">
        <w:rPr>
          <w:highlight w:val="yellow"/>
        </w:rPr>
      </w:r>
      <w:r w:rsidR="00A31A69" w:rsidRPr="00213323">
        <w:rPr>
          <w:highlight w:val="yellow"/>
        </w:rPr>
        <w:fldChar w:fldCharType="separate"/>
      </w:r>
      <w:r w:rsidR="0047364C">
        <w:t>Figure 24</w:t>
      </w:r>
      <w:r w:rsidR="00A31A69"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1" o:title=""/>
          </v:shape>
          <o:OLEObject Type="Embed" ProgID="Visio.Drawing.11" ShapeID="_x0000_i1050" DrawAspect="Content" ObjectID="_1439372808" r:id="rId62"/>
        </w:object>
      </w:r>
    </w:p>
    <w:p w:rsidR="001F6B89" w:rsidRPr="00213323" w:rsidRDefault="00C80B76" w:rsidP="006F2A7E">
      <w:pPr>
        <w:pStyle w:val="Figurecaption"/>
        <w:spacing w:before="0" w:after="80"/>
      </w:pPr>
      <w:bookmarkStart w:id="2195" w:name="_Ref300063833"/>
      <w:r w:rsidRPr="00213323">
        <w:t xml:space="preserve"> - </w:t>
      </w:r>
      <w:r w:rsidR="001F6B89" w:rsidRPr="00213323">
        <w:t>Example of an [External Model] I/O Buffer Using SPICE,</w:t>
      </w:r>
      <w:r w:rsidR="001F6B89" w:rsidRPr="00213323">
        <w:br/>
        <w:t>Verilog-A(MS), or VHDL-A(MS)</w:t>
      </w:r>
      <w:bookmarkEnd w:id="219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A31A69" w:rsidRPr="00213323">
        <w:rPr>
          <w:highlight w:val="yellow"/>
        </w:rPr>
        <w:fldChar w:fldCharType="begin"/>
      </w:r>
      <w:r w:rsidR="0030668E" w:rsidRPr="00213323">
        <w:instrText xml:space="preserve"> REF _Ref300063856 \r \h </w:instrText>
      </w:r>
      <w:r w:rsidR="00A31A69" w:rsidRPr="00213323">
        <w:rPr>
          <w:highlight w:val="yellow"/>
        </w:rPr>
      </w:r>
      <w:r w:rsidR="00A31A69" w:rsidRPr="00213323">
        <w:rPr>
          <w:highlight w:val="yellow"/>
        </w:rPr>
        <w:fldChar w:fldCharType="separate"/>
      </w:r>
      <w:r w:rsidR="0047364C">
        <w:t>Figure 25</w:t>
      </w:r>
      <w:r w:rsidR="00A31A69"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3" o:title=""/>
          </v:shape>
          <o:OLEObject Type="Embed" ProgID="Visio.Drawing.11" ShapeID="_x0000_i1051" DrawAspect="Content" ObjectID="_1439372809" r:id="rId64"/>
        </w:object>
      </w:r>
    </w:p>
    <w:p w:rsidR="00185D5A" w:rsidRPr="00213323" w:rsidRDefault="00C80B76" w:rsidP="006F2A7E">
      <w:pPr>
        <w:pStyle w:val="Figurecaption"/>
        <w:spacing w:before="0" w:after="80"/>
      </w:pPr>
      <w:bookmarkStart w:id="219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6"/>
    </w:p>
    <w:p w:rsidR="00185D5A" w:rsidRPr="00213323" w:rsidRDefault="00185D5A" w:rsidP="006F2A7E">
      <w:pPr>
        <w:spacing w:after="80"/>
      </w:pPr>
    </w:p>
    <w:p w:rsidR="005F1462" w:rsidRPr="00213323" w:rsidRDefault="00A31A69" w:rsidP="00BE55D6">
      <w:pPr>
        <w:pStyle w:val="PlainText"/>
        <w:spacing w:after="80"/>
        <w:rPr>
          <w:rFonts w:ascii="Times New Roman" w:hAnsi="Times New Roman" w:cs="Times New Roman"/>
          <w:sz w:val="24"/>
          <w:szCs w:val="24"/>
        </w:rPr>
      </w:pPr>
      <w:fldSimple w:instr=" REF _Ref300063864 \r \h  \* MERGEFORMAT ">
        <w:r w:rsidR="0047364C" w:rsidRPr="0047364C">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5" o:title=""/>
          </v:shape>
          <o:OLEObject Type="Embed" ProgID="Visio.Drawing.11" ShapeID="_x0000_i1052" DrawAspect="Content" ObjectID="_1439372810" r:id="rId66"/>
        </w:object>
      </w:r>
    </w:p>
    <w:p w:rsidR="0094505D" w:rsidRPr="00213323" w:rsidRDefault="00C80B76" w:rsidP="006F2A7E">
      <w:pPr>
        <w:pStyle w:val="Figurecaption"/>
        <w:spacing w:before="0" w:after="80"/>
      </w:pPr>
      <w:bookmarkStart w:id="2197" w:name="_Ref300063864"/>
      <w:r w:rsidRPr="00213323">
        <w:t xml:space="preserve"> - </w:t>
      </w:r>
      <w:r w:rsidR="0094505D" w:rsidRPr="00213323">
        <w:t>Example *-AMS Implementation</w:t>
      </w:r>
      <w:bookmarkEnd w:id="219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A31A69" w:rsidRPr="00213323">
        <w:rPr>
          <w:highlight w:val="yellow"/>
        </w:rPr>
        <w:fldChar w:fldCharType="begin"/>
      </w:r>
      <w:r w:rsidR="0030668E" w:rsidRPr="00213323">
        <w:instrText xml:space="preserve"> REF _Ref300063874 \r \h </w:instrText>
      </w:r>
      <w:r w:rsidR="00A31A69" w:rsidRPr="00213323">
        <w:rPr>
          <w:highlight w:val="yellow"/>
        </w:rPr>
      </w:r>
      <w:r w:rsidR="00A31A69" w:rsidRPr="00213323">
        <w:rPr>
          <w:highlight w:val="yellow"/>
        </w:rPr>
        <w:fldChar w:fldCharType="separate"/>
      </w:r>
      <w:r w:rsidR="0047364C">
        <w:t>Figure 27</w:t>
      </w:r>
      <w:r w:rsidR="00A31A69"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7" o:title=""/>
          </v:shape>
          <o:OLEObject Type="Embed" ProgID="Visio.Drawing.11" ShapeID="_x0000_i1053" DrawAspect="Content" ObjectID="_1439372811" r:id="rId68"/>
        </w:object>
      </w:r>
    </w:p>
    <w:p w:rsidR="0094505D" w:rsidRPr="00213323" w:rsidRDefault="00C80B76" w:rsidP="006F2A7E">
      <w:pPr>
        <w:pStyle w:val="Figurecaption"/>
        <w:spacing w:before="0" w:after="80"/>
      </w:pPr>
      <w:bookmarkStart w:id="2198" w:name="_Ref300063874"/>
      <w:r w:rsidRPr="00213323">
        <w:t xml:space="preserve"> - </w:t>
      </w:r>
      <w:r w:rsidR="0094505D" w:rsidRPr="00213323">
        <w:t>Port Names for True Differential I/O Buffer</w:t>
      </w:r>
      <w:bookmarkEnd w:id="2198"/>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A31A69" w:rsidRPr="00213323">
        <w:rPr>
          <w:highlight w:val="yellow"/>
        </w:rPr>
        <w:fldChar w:fldCharType="begin"/>
      </w:r>
      <w:r w:rsidR="0030668E" w:rsidRPr="00213323">
        <w:instrText xml:space="preserve"> REF _Ref300063881 \r \h </w:instrText>
      </w:r>
      <w:r w:rsidR="00A31A69" w:rsidRPr="00213323">
        <w:rPr>
          <w:highlight w:val="yellow"/>
        </w:rPr>
      </w:r>
      <w:r w:rsidR="00A31A69" w:rsidRPr="00213323">
        <w:rPr>
          <w:highlight w:val="yellow"/>
        </w:rPr>
        <w:fldChar w:fldCharType="separate"/>
      </w:r>
      <w:r w:rsidR="0047364C">
        <w:t>Figure 28</w:t>
      </w:r>
      <w:r w:rsidR="00A31A69"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69" o:title=""/>
          </v:shape>
          <o:OLEObject Type="Embed" ProgID="Visio.Drawing.11" ShapeID="_x0000_i1054" DrawAspect="Content" ObjectID="_1439372812" r:id="rId70"/>
        </w:object>
      </w:r>
    </w:p>
    <w:p w:rsidR="00994C2D" w:rsidRPr="00213323" w:rsidRDefault="00C80B76" w:rsidP="006F2A7E">
      <w:pPr>
        <w:pStyle w:val="Figurecaption"/>
        <w:spacing w:before="0" w:after="80"/>
      </w:pPr>
      <w:bookmarkStart w:id="219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19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A31A69" w:rsidRPr="00213323">
        <w:fldChar w:fldCharType="begin"/>
      </w:r>
      <w:r w:rsidR="008B0269" w:rsidRPr="00213323">
        <w:instrText xml:space="preserve"> REF _Ref320067093 \h </w:instrText>
      </w:r>
      <w:r w:rsidR="00A31A69" w:rsidRPr="00213323">
        <w:fldChar w:fldCharType="separate"/>
      </w:r>
      <w:r w:rsidR="0047364C" w:rsidRPr="00213323">
        <w:t xml:space="preserve">Table </w:t>
      </w:r>
      <w:r w:rsidR="0047364C">
        <w:rPr>
          <w:noProof/>
        </w:rPr>
        <w:t>12</w:t>
      </w:r>
      <w:r w:rsidR="00A31A69" w:rsidRPr="00213323">
        <w:fldChar w:fldCharType="end"/>
      </w:r>
      <w:r w:rsidR="00494653" w:rsidRPr="00213323">
        <w:t xml:space="preserve"> and </w:t>
      </w:r>
      <w:r w:rsidR="00A31A69" w:rsidRPr="00213323">
        <w:fldChar w:fldCharType="begin"/>
      </w:r>
      <w:r w:rsidR="008B0269" w:rsidRPr="00213323">
        <w:instrText xml:space="preserve"> REF _Ref320067094 \h </w:instrText>
      </w:r>
      <w:r w:rsidR="00A31A69" w:rsidRPr="00213323">
        <w:fldChar w:fldCharType="separate"/>
      </w:r>
      <w:r w:rsidR="0047364C" w:rsidRPr="00213323">
        <w:t xml:space="preserve">Table </w:t>
      </w:r>
      <w:r w:rsidR="0047364C">
        <w:rPr>
          <w:noProof/>
        </w:rPr>
        <w:t>13</w:t>
      </w:r>
      <w:r w:rsidR="00A31A69"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00" w:name="_Ref320067093"/>
      <w:bookmarkStart w:id="2201" w:name="_Ref320067092"/>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3</w:t>
      </w:r>
      <w:r w:rsidR="00A31A69" w:rsidRPr="00213323">
        <w:fldChar w:fldCharType="end"/>
      </w:r>
      <w:bookmarkEnd w:id="2200"/>
      <w:r w:rsidRPr="00213323">
        <w:t xml:space="preserve"> – Required Port Names for Single-ended Model_type Assignments</w:t>
      </w:r>
      <w:bookmarkEnd w:id="2201"/>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02" w:name="_Ref320067094"/>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4</w:t>
      </w:r>
      <w:r w:rsidR="00A31A69" w:rsidRPr="00213323">
        <w:fldChar w:fldCharType="end"/>
      </w:r>
      <w:bookmarkEnd w:id="220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3" w:name="_Toc203975893"/>
      <w:bookmarkStart w:id="2204" w:name="_Toc203976314"/>
      <w:bookmarkStart w:id="220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3"/>
      <w:bookmarkEnd w:id="2204"/>
      <w:bookmarkEnd w:id="220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47364C">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A31A69">
        <w:fldChar w:fldCharType="begin"/>
      </w:r>
      <w:r w:rsidR="00E833F6">
        <w:instrText xml:space="preserve"> REF _Ref364427266 \r \h </w:instrText>
      </w:r>
      <w:r w:rsidR="00A31A69">
        <w:fldChar w:fldCharType="separate"/>
      </w:r>
      <w:r w:rsidR="0047364C">
        <w:t>10.3</w:t>
      </w:r>
      <w:r w:rsidR="00A31A69">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A31A69">
        <w:fldChar w:fldCharType="begin"/>
      </w:r>
      <w:r w:rsidR="00E833F6">
        <w:instrText xml:space="preserve"> REF _Ref364427305 \r \h </w:instrText>
      </w:r>
      <w:r w:rsidR="00A31A69">
        <w:fldChar w:fldCharType="separate"/>
      </w:r>
      <w:r w:rsidR="0047364C">
        <w:t>10.3</w:t>
      </w:r>
      <w:r w:rsidR="00A31A69">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 xml:space="preserve">The EDA tool may provide additional means to the user </w:t>
      </w:r>
      <w:proofErr w:type="gramStart"/>
      <w:r w:rsidRPr="00213323">
        <w:t>to  make</w:t>
      </w:r>
      <w:proofErr w:type="gramEnd"/>
      <w:r w:rsidRPr="00213323">
        <w:t xml:space="preserv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47364C">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lastRenderedPageBreak/>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6" w:name="_Toc203975894"/>
      <w:bookmarkStart w:id="2207" w:name="_Toc203976315"/>
      <w:bookmarkStart w:id="220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6"/>
      <w:bookmarkEnd w:id="2207"/>
      <w:bookmarkEnd w:id="220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47364C">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09" w:name="_Toc203975895"/>
      <w:bookmarkStart w:id="2210" w:name="_Toc203976316"/>
      <w:bookmarkStart w:id="221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09"/>
      <w:bookmarkEnd w:id="2210"/>
      <w:bookmarkEnd w:id="2211"/>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A31A69" w:rsidRPr="00213323">
        <w:rPr>
          <w:highlight w:val="yellow"/>
        </w:rPr>
        <w:fldChar w:fldCharType="begin"/>
      </w:r>
      <w:r w:rsidR="0030668E" w:rsidRPr="00213323">
        <w:instrText xml:space="preserve"> REF _Ref300063899 \r \h </w:instrText>
      </w:r>
      <w:r w:rsidR="00A31A69" w:rsidRPr="00213323">
        <w:rPr>
          <w:highlight w:val="yellow"/>
        </w:rPr>
      </w:r>
      <w:r w:rsidR="00A31A69" w:rsidRPr="00213323">
        <w:rPr>
          <w:highlight w:val="yellow"/>
        </w:rPr>
        <w:fldChar w:fldCharType="separate"/>
      </w:r>
      <w:r w:rsidR="0047364C">
        <w:t>Figure 29</w:t>
      </w:r>
      <w:r w:rsidR="00A31A69"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47364C">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1" o:title=""/>
          </v:shape>
          <o:OLEObject Type="Embed" ProgID="Visio.Drawing.11" ShapeID="_x0000_i1055" DrawAspect="Content" ObjectID="_1439372813" r:id="rId72"/>
        </w:object>
      </w:r>
    </w:p>
    <w:p w:rsidR="00143891" w:rsidRPr="00213323" w:rsidRDefault="004744A0" w:rsidP="006F2A7E">
      <w:pPr>
        <w:pStyle w:val="Figurecaption"/>
        <w:spacing w:before="0" w:after="80"/>
      </w:pPr>
      <w:bookmarkStart w:id="2212" w:name="_Ref300063899"/>
      <w:r w:rsidRPr="00213323">
        <w:t xml:space="preserve"> - </w:t>
      </w:r>
      <w:r w:rsidR="00143891" w:rsidRPr="00213323">
        <w:t>Reference Example for [Node Declarations] Keyword</w:t>
      </w:r>
      <w:bookmarkEnd w:id="221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3" w:name="_Toc361169850"/>
      <w:bookmarkStart w:id="2214" w:name="_Toc361170664"/>
      <w:bookmarkStart w:id="2215" w:name="_Toc361170805"/>
      <w:bookmarkStart w:id="2216" w:name="_Toc361171042"/>
      <w:bookmarkStart w:id="2217" w:name="_Toc361171964"/>
      <w:bookmarkStart w:id="2218" w:name="_Toc361805230"/>
      <w:bookmarkStart w:id="2219" w:name="_Toc361808489"/>
      <w:bookmarkStart w:id="2220" w:name="_Toc362407810"/>
      <w:bookmarkStart w:id="2221" w:name="_Toc362407906"/>
      <w:bookmarkStart w:id="2222" w:name="_Toc362409626"/>
      <w:bookmarkStart w:id="2223" w:name="_Toc362410265"/>
      <w:bookmarkStart w:id="2224" w:name="_Toc362411276"/>
      <w:bookmarkStart w:id="2225" w:name="_Toc362412130"/>
      <w:bookmarkStart w:id="2226" w:name="_Toc362465059"/>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590424" w:rsidRPr="00213323" w:rsidRDefault="00334508">
      <w:pPr>
        <w:pStyle w:val="Heading2"/>
      </w:pPr>
      <w:bookmarkStart w:id="2227" w:name="_Toc363026545"/>
      <w:bookmarkStart w:id="2228" w:name="_Toc363026793"/>
      <w:bookmarkStart w:id="2229" w:name="_Toc363027041"/>
      <w:bookmarkStart w:id="2230" w:name="_Toc363142752"/>
      <w:bookmarkStart w:id="2231" w:name="_Toc363143505"/>
      <w:bookmarkStart w:id="2232" w:name="_Toc361169851"/>
      <w:bookmarkStart w:id="2233" w:name="_Toc361170665"/>
      <w:bookmarkStart w:id="2234" w:name="_Toc361170806"/>
      <w:bookmarkStart w:id="2235" w:name="_Toc361171043"/>
      <w:bookmarkStart w:id="2236" w:name="_Toc361171965"/>
      <w:bookmarkStart w:id="2237" w:name="_Toc361805231"/>
      <w:bookmarkStart w:id="2238" w:name="_Toc361808490"/>
      <w:bookmarkStart w:id="2239" w:name="_Toc362407811"/>
      <w:bookmarkStart w:id="2240" w:name="_Toc362407907"/>
      <w:bookmarkStart w:id="2241" w:name="_Toc362409627"/>
      <w:bookmarkStart w:id="2242" w:name="_Toc362410266"/>
      <w:bookmarkStart w:id="2243" w:name="_Toc362411277"/>
      <w:bookmarkStart w:id="2244" w:name="_Toc362465060"/>
      <w:bookmarkStart w:id="2245" w:name="_Toc363026546"/>
      <w:bookmarkStart w:id="2246" w:name="_Toc363026794"/>
      <w:bookmarkStart w:id="2247" w:name="_Toc363027042"/>
      <w:bookmarkStart w:id="2248" w:name="_Toc363142753"/>
      <w:bookmarkStart w:id="2249" w:name="_Toc363143506"/>
      <w:bookmarkStart w:id="2250" w:name="_Toc361169852"/>
      <w:bookmarkStart w:id="2251" w:name="_Toc361170666"/>
      <w:bookmarkStart w:id="2252" w:name="_Toc361170807"/>
      <w:bookmarkStart w:id="2253" w:name="_Toc361171044"/>
      <w:bookmarkStart w:id="2254" w:name="_Toc361171966"/>
      <w:bookmarkStart w:id="2255" w:name="_Toc361805232"/>
      <w:bookmarkStart w:id="2256" w:name="_Toc361808491"/>
      <w:bookmarkStart w:id="2257" w:name="_Toc362407812"/>
      <w:bookmarkStart w:id="2258" w:name="_Toc362407908"/>
      <w:bookmarkStart w:id="2259" w:name="_Toc362409628"/>
      <w:bookmarkStart w:id="2260" w:name="_Toc362410267"/>
      <w:bookmarkStart w:id="2261" w:name="_Toc362411278"/>
      <w:bookmarkStart w:id="2262" w:name="_Toc362465061"/>
      <w:bookmarkStart w:id="2263" w:name="_Toc363026547"/>
      <w:bookmarkStart w:id="2264" w:name="_Toc363026795"/>
      <w:bookmarkStart w:id="2265" w:name="_Toc363027043"/>
      <w:bookmarkStart w:id="2266" w:name="_Toc363142754"/>
      <w:bookmarkStart w:id="2267" w:name="_Toc363143507"/>
      <w:bookmarkStart w:id="2268" w:name="_Toc361169853"/>
      <w:bookmarkStart w:id="2269" w:name="_Toc361170667"/>
      <w:bookmarkStart w:id="2270" w:name="_Toc361170808"/>
      <w:bookmarkStart w:id="2271" w:name="_Toc361171045"/>
      <w:bookmarkStart w:id="2272" w:name="_Toc361171967"/>
      <w:bookmarkStart w:id="2273" w:name="_Toc361805233"/>
      <w:bookmarkStart w:id="2274" w:name="_Toc361808492"/>
      <w:bookmarkStart w:id="2275" w:name="_Toc362407813"/>
      <w:bookmarkStart w:id="2276" w:name="_Toc362407909"/>
      <w:bookmarkStart w:id="2277" w:name="_Toc362409629"/>
      <w:bookmarkStart w:id="2278" w:name="_Toc362410268"/>
      <w:bookmarkStart w:id="2279" w:name="_Toc362411279"/>
      <w:bookmarkStart w:id="2280" w:name="_Toc362465062"/>
      <w:bookmarkStart w:id="2281" w:name="_Toc363026548"/>
      <w:bookmarkStart w:id="2282" w:name="_Toc363026796"/>
      <w:bookmarkStart w:id="2283" w:name="_Toc363027044"/>
      <w:bookmarkStart w:id="2284" w:name="_Toc363142755"/>
      <w:bookmarkStart w:id="2285" w:name="_Toc363143508"/>
      <w:bookmarkStart w:id="2286" w:name="_Toc361169854"/>
      <w:bookmarkStart w:id="2287" w:name="_Toc361170668"/>
      <w:bookmarkStart w:id="2288" w:name="_Toc361170809"/>
      <w:bookmarkStart w:id="2289" w:name="_Toc361171046"/>
      <w:bookmarkStart w:id="2290" w:name="_Toc361171968"/>
      <w:bookmarkStart w:id="2291" w:name="_Toc361805234"/>
      <w:bookmarkStart w:id="2292" w:name="_Toc361808493"/>
      <w:bookmarkStart w:id="2293" w:name="_Toc362407814"/>
      <w:bookmarkStart w:id="2294" w:name="_Toc362407910"/>
      <w:bookmarkStart w:id="2295" w:name="_Toc362409630"/>
      <w:bookmarkStart w:id="2296" w:name="_Toc362410269"/>
      <w:bookmarkStart w:id="2297" w:name="_Toc362411280"/>
      <w:bookmarkStart w:id="2298" w:name="_Toc362465063"/>
      <w:bookmarkStart w:id="2299" w:name="_Toc363026549"/>
      <w:bookmarkStart w:id="2300" w:name="_Toc363026797"/>
      <w:bookmarkStart w:id="2301" w:name="_Toc363027045"/>
      <w:bookmarkStart w:id="2302" w:name="_Toc363142756"/>
      <w:bookmarkStart w:id="2303" w:name="_Toc363143509"/>
      <w:bookmarkStart w:id="2304" w:name="_Toc361169855"/>
      <w:bookmarkStart w:id="2305" w:name="_Toc361170669"/>
      <w:bookmarkStart w:id="2306" w:name="_Toc361170810"/>
      <w:bookmarkStart w:id="2307" w:name="_Toc361171047"/>
      <w:bookmarkStart w:id="2308" w:name="_Toc361171969"/>
      <w:bookmarkStart w:id="2309" w:name="_Toc361805235"/>
      <w:bookmarkStart w:id="2310" w:name="_Toc361808494"/>
      <w:bookmarkStart w:id="2311" w:name="_Toc362407815"/>
      <w:bookmarkStart w:id="2312" w:name="_Toc362407911"/>
      <w:bookmarkStart w:id="2313" w:name="_Toc362409631"/>
      <w:bookmarkStart w:id="2314" w:name="_Toc362410270"/>
      <w:bookmarkStart w:id="2315" w:name="_Toc362411281"/>
      <w:bookmarkStart w:id="2316" w:name="_Toc362465064"/>
      <w:bookmarkStart w:id="2317" w:name="_Toc363026550"/>
      <w:bookmarkStart w:id="2318" w:name="_Toc363026798"/>
      <w:bookmarkStart w:id="2319" w:name="_Toc363027046"/>
      <w:bookmarkStart w:id="2320" w:name="_Toc363142757"/>
      <w:bookmarkStart w:id="2321" w:name="_Toc363143510"/>
      <w:bookmarkStart w:id="2322" w:name="_Toc361169856"/>
      <w:bookmarkStart w:id="2323" w:name="_Toc361170670"/>
      <w:bookmarkStart w:id="2324" w:name="_Toc361170811"/>
      <w:bookmarkStart w:id="2325" w:name="_Toc361171048"/>
      <w:bookmarkStart w:id="2326" w:name="_Toc361171970"/>
      <w:bookmarkStart w:id="2327" w:name="_Toc361805236"/>
      <w:bookmarkStart w:id="2328" w:name="_Toc361808495"/>
      <w:bookmarkStart w:id="2329" w:name="_Toc362407816"/>
      <w:bookmarkStart w:id="2330" w:name="_Toc362407912"/>
      <w:bookmarkStart w:id="2331" w:name="_Toc362409632"/>
      <w:bookmarkStart w:id="2332" w:name="_Toc362410271"/>
      <w:bookmarkStart w:id="2333" w:name="_Toc362411282"/>
      <w:bookmarkStart w:id="2334" w:name="_Toc362465065"/>
      <w:bookmarkStart w:id="2335" w:name="_Toc363026551"/>
      <w:bookmarkStart w:id="2336" w:name="_Toc363026799"/>
      <w:bookmarkStart w:id="2337" w:name="_Toc363027047"/>
      <w:bookmarkStart w:id="2338" w:name="_Toc363142758"/>
      <w:bookmarkStart w:id="2339" w:name="_Toc363143511"/>
      <w:bookmarkStart w:id="2340" w:name="_Toc361169857"/>
      <w:bookmarkStart w:id="2341" w:name="_Toc361170671"/>
      <w:bookmarkStart w:id="2342" w:name="_Toc361170812"/>
      <w:bookmarkStart w:id="2343" w:name="_Toc361171049"/>
      <w:bookmarkStart w:id="2344" w:name="_Toc361171971"/>
      <w:bookmarkStart w:id="2345" w:name="_Toc361805237"/>
      <w:bookmarkStart w:id="2346" w:name="_Toc361808496"/>
      <w:bookmarkStart w:id="2347" w:name="_Toc362407817"/>
      <w:bookmarkStart w:id="2348" w:name="_Toc362407913"/>
      <w:bookmarkStart w:id="2349" w:name="_Toc362409633"/>
      <w:bookmarkStart w:id="2350" w:name="_Toc362410272"/>
      <w:bookmarkStart w:id="2351" w:name="_Toc362411283"/>
      <w:bookmarkStart w:id="2352" w:name="_Toc362465066"/>
      <w:bookmarkStart w:id="2353" w:name="_Toc363026552"/>
      <w:bookmarkStart w:id="2354" w:name="_Toc363026800"/>
      <w:bookmarkStart w:id="2355" w:name="_Toc363027048"/>
      <w:bookmarkStart w:id="2356" w:name="_Toc363142759"/>
      <w:bookmarkStart w:id="2357" w:name="_Toc363143512"/>
      <w:bookmarkStart w:id="2358" w:name="_Toc361169858"/>
      <w:bookmarkStart w:id="2359" w:name="_Toc361170672"/>
      <w:bookmarkStart w:id="2360" w:name="_Toc361170813"/>
      <w:bookmarkStart w:id="2361" w:name="_Toc361171050"/>
      <w:bookmarkStart w:id="2362" w:name="_Toc361171972"/>
      <w:bookmarkStart w:id="2363" w:name="_Toc361805238"/>
      <w:bookmarkStart w:id="2364" w:name="_Toc361808497"/>
      <w:bookmarkStart w:id="2365" w:name="_Toc362407818"/>
      <w:bookmarkStart w:id="2366" w:name="_Toc362407914"/>
      <w:bookmarkStart w:id="2367" w:name="_Toc362409634"/>
      <w:bookmarkStart w:id="2368" w:name="_Toc362410273"/>
      <w:bookmarkStart w:id="2369" w:name="_Toc362411284"/>
      <w:bookmarkStart w:id="2370" w:name="_Toc362465067"/>
      <w:bookmarkStart w:id="2371" w:name="_Toc363026553"/>
      <w:bookmarkStart w:id="2372" w:name="_Toc363026801"/>
      <w:bookmarkStart w:id="2373" w:name="_Toc363027049"/>
      <w:bookmarkStart w:id="2374" w:name="_Toc363142760"/>
      <w:bookmarkStart w:id="2375" w:name="_Toc363143513"/>
      <w:bookmarkStart w:id="2376" w:name="_Toc361169859"/>
      <w:bookmarkStart w:id="2377" w:name="_Toc361170673"/>
      <w:bookmarkStart w:id="2378" w:name="_Toc361170814"/>
      <w:bookmarkStart w:id="2379" w:name="_Toc361171051"/>
      <w:bookmarkStart w:id="2380" w:name="_Toc361171973"/>
      <w:bookmarkStart w:id="2381" w:name="_Toc361805239"/>
      <w:bookmarkStart w:id="2382" w:name="_Toc361808498"/>
      <w:bookmarkStart w:id="2383" w:name="_Toc362407819"/>
      <w:bookmarkStart w:id="2384" w:name="_Toc362407915"/>
      <w:bookmarkStart w:id="2385" w:name="_Toc362409635"/>
      <w:bookmarkStart w:id="2386" w:name="_Toc362410274"/>
      <w:bookmarkStart w:id="2387" w:name="_Toc362411285"/>
      <w:bookmarkStart w:id="2388" w:name="_Toc362465068"/>
      <w:bookmarkStart w:id="2389" w:name="_Toc363026554"/>
      <w:bookmarkStart w:id="2390" w:name="_Toc363026802"/>
      <w:bookmarkStart w:id="2391" w:name="_Toc363027050"/>
      <w:bookmarkStart w:id="2392" w:name="_Toc363142761"/>
      <w:bookmarkStart w:id="2393" w:name="_Toc363143514"/>
      <w:bookmarkStart w:id="2394" w:name="_Toc361169860"/>
      <w:bookmarkStart w:id="2395" w:name="_Toc361170674"/>
      <w:bookmarkStart w:id="2396" w:name="_Toc361170815"/>
      <w:bookmarkStart w:id="2397" w:name="_Toc361171052"/>
      <w:bookmarkStart w:id="2398" w:name="_Toc361171974"/>
      <w:bookmarkStart w:id="2399" w:name="_Toc361805240"/>
      <w:bookmarkStart w:id="2400" w:name="_Toc361808499"/>
      <w:bookmarkStart w:id="2401" w:name="_Toc362407820"/>
      <w:bookmarkStart w:id="2402" w:name="_Toc362407916"/>
      <w:bookmarkStart w:id="2403" w:name="_Toc362409636"/>
      <w:bookmarkStart w:id="2404" w:name="_Toc362410275"/>
      <w:bookmarkStart w:id="2405" w:name="_Toc362411286"/>
      <w:bookmarkStart w:id="2406" w:name="_Toc362465069"/>
      <w:bookmarkStart w:id="2407" w:name="_Toc363026555"/>
      <w:bookmarkStart w:id="2408" w:name="_Toc363026803"/>
      <w:bookmarkStart w:id="2409" w:name="_Toc363027051"/>
      <w:bookmarkStart w:id="2410" w:name="_Toc363142762"/>
      <w:bookmarkStart w:id="2411" w:name="_Toc363143515"/>
      <w:bookmarkStart w:id="2412" w:name="_Toc361169861"/>
      <w:bookmarkStart w:id="2413" w:name="_Toc361170675"/>
      <w:bookmarkStart w:id="2414" w:name="_Toc361170816"/>
      <w:bookmarkStart w:id="2415" w:name="_Toc361171053"/>
      <w:bookmarkStart w:id="2416" w:name="_Toc361171975"/>
      <w:bookmarkStart w:id="2417" w:name="_Toc361805241"/>
      <w:bookmarkStart w:id="2418" w:name="_Toc361808500"/>
      <w:bookmarkStart w:id="2419" w:name="_Toc362407821"/>
      <w:bookmarkStart w:id="2420" w:name="_Toc362407917"/>
      <w:bookmarkStart w:id="2421" w:name="_Toc362409637"/>
      <w:bookmarkStart w:id="2422" w:name="_Toc362410276"/>
      <w:bookmarkStart w:id="2423" w:name="_Toc362411287"/>
      <w:bookmarkStart w:id="2424" w:name="_Toc362465070"/>
      <w:bookmarkStart w:id="2425" w:name="_Toc363026556"/>
      <w:bookmarkStart w:id="2426" w:name="_Toc363026804"/>
      <w:bookmarkStart w:id="2427" w:name="_Toc363027052"/>
      <w:bookmarkStart w:id="2428" w:name="_Toc363142763"/>
      <w:bookmarkStart w:id="2429" w:name="_Toc363143516"/>
      <w:bookmarkStart w:id="2430" w:name="_Toc361169862"/>
      <w:bookmarkStart w:id="2431" w:name="_Toc361170676"/>
      <w:bookmarkStart w:id="2432" w:name="_Toc361170817"/>
      <w:bookmarkStart w:id="2433" w:name="_Toc361171054"/>
      <w:bookmarkStart w:id="2434" w:name="_Toc361171976"/>
      <w:bookmarkStart w:id="2435" w:name="_Toc361805242"/>
      <w:bookmarkStart w:id="2436" w:name="_Toc361808501"/>
      <w:bookmarkStart w:id="2437" w:name="_Toc362407822"/>
      <w:bookmarkStart w:id="2438" w:name="_Toc362407918"/>
      <w:bookmarkStart w:id="2439" w:name="_Toc362409638"/>
      <w:bookmarkStart w:id="2440" w:name="_Toc362410277"/>
      <w:bookmarkStart w:id="2441" w:name="_Toc362411288"/>
      <w:bookmarkStart w:id="2442" w:name="_Toc362465071"/>
      <w:bookmarkStart w:id="2443" w:name="_Toc363026557"/>
      <w:bookmarkStart w:id="2444" w:name="_Toc363026805"/>
      <w:bookmarkStart w:id="2445" w:name="_Toc363027053"/>
      <w:bookmarkStart w:id="2446" w:name="_Toc363142764"/>
      <w:bookmarkStart w:id="2447" w:name="_Toc363143517"/>
      <w:bookmarkStart w:id="2448" w:name="_Toc361169863"/>
      <w:bookmarkStart w:id="2449" w:name="_Toc361170677"/>
      <w:bookmarkStart w:id="2450" w:name="_Toc361170818"/>
      <w:bookmarkStart w:id="2451" w:name="_Toc361171055"/>
      <w:bookmarkStart w:id="2452" w:name="_Toc361171977"/>
      <w:bookmarkStart w:id="2453" w:name="_Toc361805243"/>
      <w:bookmarkStart w:id="2454" w:name="_Toc361808502"/>
      <w:bookmarkStart w:id="2455" w:name="_Toc362407823"/>
      <w:bookmarkStart w:id="2456" w:name="_Toc362407919"/>
      <w:bookmarkStart w:id="2457" w:name="_Toc362409639"/>
      <w:bookmarkStart w:id="2458" w:name="_Toc362410278"/>
      <w:bookmarkStart w:id="2459" w:name="_Toc362411289"/>
      <w:bookmarkStart w:id="2460" w:name="_Toc362412143"/>
      <w:bookmarkStart w:id="2461" w:name="_Toc362465072"/>
      <w:bookmarkStart w:id="2462" w:name="_Toc363026558"/>
      <w:bookmarkStart w:id="2463" w:name="_Toc363026806"/>
      <w:bookmarkStart w:id="2464" w:name="_Toc363027054"/>
      <w:bookmarkStart w:id="2465" w:name="_Toc363142765"/>
      <w:bookmarkStart w:id="2466" w:name="_Toc363143518"/>
      <w:bookmarkStart w:id="2467" w:name="_Toc361169864"/>
      <w:bookmarkStart w:id="2468" w:name="_Toc361170678"/>
      <w:bookmarkStart w:id="2469" w:name="_Toc361170819"/>
      <w:bookmarkStart w:id="2470" w:name="_Toc361171056"/>
      <w:bookmarkStart w:id="2471" w:name="_Toc361171978"/>
      <w:bookmarkStart w:id="2472" w:name="_Toc361805244"/>
      <w:bookmarkStart w:id="2473" w:name="_Toc361808503"/>
      <w:bookmarkStart w:id="2474" w:name="_Toc362407824"/>
      <w:bookmarkStart w:id="2475" w:name="_Toc362407920"/>
      <w:bookmarkStart w:id="2476" w:name="_Toc362409640"/>
      <w:bookmarkStart w:id="2477" w:name="_Toc362410279"/>
      <w:bookmarkStart w:id="2478" w:name="_Toc362411290"/>
      <w:bookmarkStart w:id="2479" w:name="_Toc362465073"/>
      <w:bookmarkStart w:id="2480" w:name="_Toc363026559"/>
      <w:bookmarkStart w:id="2481" w:name="_Toc363026807"/>
      <w:bookmarkStart w:id="2482" w:name="_Toc363027055"/>
      <w:bookmarkStart w:id="2483" w:name="_Toc363142766"/>
      <w:bookmarkStart w:id="2484" w:name="_Toc363143519"/>
      <w:bookmarkStart w:id="2485" w:name="_Toc361169865"/>
      <w:bookmarkStart w:id="2486" w:name="_Toc361170679"/>
      <w:bookmarkStart w:id="2487" w:name="_Toc361170820"/>
      <w:bookmarkStart w:id="2488" w:name="_Toc361171057"/>
      <w:bookmarkStart w:id="2489" w:name="_Toc361171979"/>
      <w:bookmarkStart w:id="2490" w:name="_Toc361805245"/>
      <w:bookmarkStart w:id="2491" w:name="_Toc361808504"/>
      <w:bookmarkStart w:id="2492" w:name="_Toc362407825"/>
      <w:bookmarkStart w:id="2493" w:name="_Toc362407921"/>
      <w:bookmarkStart w:id="2494" w:name="_Toc362409641"/>
      <w:bookmarkStart w:id="2495" w:name="_Toc362410280"/>
      <w:bookmarkStart w:id="2496" w:name="_Toc362411291"/>
      <w:bookmarkStart w:id="2497" w:name="_Toc362465074"/>
      <w:bookmarkStart w:id="2498" w:name="_Toc363026560"/>
      <w:bookmarkStart w:id="2499" w:name="_Toc363026808"/>
      <w:bookmarkStart w:id="2500" w:name="_Toc363027056"/>
      <w:bookmarkStart w:id="2501" w:name="_Toc363142767"/>
      <w:bookmarkStart w:id="2502" w:name="_Toc363143520"/>
      <w:bookmarkStart w:id="2503" w:name="_Toc361169866"/>
      <w:bookmarkStart w:id="2504" w:name="_Toc361170680"/>
      <w:bookmarkStart w:id="2505" w:name="_Toc361170821"/>
      <w:bookmarkStart w:id="2506" w:name="_Toc361171058"/>
      <w:bookmarkStart w:id="2507" w:name="_Toc361171980"/>
      <w:bookmarkStart w:id="2508" w:name="_Toc361805246"/>
      <w:bookmarkStart w:id="2509" w:name="_Toc361808505"/>
      <w:bookmarkStart w:id="2510" w:name="_Toc362407826"/>
      <w:bookmarkStart w:id="2511" w:name="_Toc362407922"/>
      <w:bookmarkStart w:id="2512" w:name="_Toc362409642"/>
      <w:bookmarkStart w:id="2513" w:name="_Toc362410281"/>
      <w:bookmarkStart w:id="2514" w:name="_Toc362411292"/>
      <w:bookmarkStart w:id="2515" w:name="_Toc362465075"/>
      <w:bookmarkStart w:id="2516" w:name="_Toc363026561"/>
      <w:bookmarkStart w:id="2517" w:name="_Toc363026809"/>
      <w:bookmarkStart w:id="2518" w:name="_Toc363027057"/>
      <w:bookmarkStart w:id="2519" w:name="_Toc363142768"/>
      <w:bookmarkStart w:id="2520" w:name="_Toc363143521"/>
      <w:bookmarkStart w:id="2521" w:name="_Toc361169867"/>
      <w:bookmarkStart w:id="2522" w:name="_Toc361170681"/>
      <w:bookmarkStart w:id="2523" w:name="_Toc361170822"/>
      <w:bookmarkStart w:id="2524" w:name="_Toc361171059"/>
      <w:bookmarkStart w:id="2525" w:name="_Toc361171981"/>
      <w:bookmarkStart w:id="2526" w:name="_Toc361805247"/>
      <w:bookmarkStart w:id="2527" w:name="_Toc361808506"/>
      <w:bookmarkStart w:id="2528" w:name="_Toc362407827"/>
      <w:bookmarkStart w:id="2529" w:name="_Toc362407923"/>
      <w:bookmarkStart w:id="2530" w:name="_Toc362409643"/>
      <w:bookmarkStart w:id="2531" w:name="_Toc362410282"/>
      <w:bookmarkStart w:id="2532" w:name="_Toc362411293"/>
      <w:bookmarkStart w:id="2533" w:name="_Toc362465076"/>
      <w:bookmarkStart w:id="2534" w:name="_Toc363026562"/>
      <w:bookmarkStart w:id="2535" w:name="_Toc363026810"/>
      <w:bookmarkStart w:id="2536" w:name="_Toc363027058"/>
      <w:bookmarkStart w:id="2537" w:name="_Toc363142769"/>
      <w:bookmarkStart w:id="2538" w:name="_Toc363143522"/>
      <w:bookmarkStart w:id="2539" w:name="_Toc361169868"/>
      <w:bookmarkStart w:id="2540" w:name="_Toc361170682"/>
      <w:bookmarkStart w:id="2541" w:name="_Toc361170823"/>
      <w:bookmarkStart w:id="2542" w:name="_Toc361171060"/>
      <w:bookmarkStart w:id="2543" w:name="_Toc361171982"/>
      <w:bookmarkStart w:id="2544" w:name="_Toc361805248"/>
      <w:bookmarkStart w:id="2545" w:name="_Toc361808507"/>
      <w:bookmarkStart w:id="2546" w:name="_Toc362407828"/>
      <w:bookmarkStart w:id="2547" w:name="_Toc362407924"/>
      <w:bookmarkStart w:id="2548" w:name="_Toc362409644"/>
      <w:bookmarkStart w:id="2549" w:name="_Toc362410283"/>
      <w:bookmarkStart w:id="2550" w:name="_Toc362411294"/>
      <w:bookmarkStart w:id="2551" w:name="_Toc362465077"/>
      <w:bookmarkStart w:id="2552" w:name="_Toc363026563"/>
      <w:bookmarkStart w:id="2553" w:name="_Toc363026811"/>
      <w:bookmarkStart w:id="2554" w:name="_Toc363027059"/>
      <w:bookmarkStart w:id="2555" w:name="_Toc363142770"/>
      <w:bookmarkStart w:id="2556" w:name="_Toc363143523"/>
      <w:bookmarkStart w:id="2557" w:name="_Toc361169869"/>
      <w:bookmarkStart w:id="2558" w:name="_Toc361170683"/>
      <w:bookmarkStart w:id="2559" w:name="_Toc361170824"/>
      <w:bookmarkStart w:id="2560" w:name="_Toc361171061"/>
      <w:bookmarkStart w:id="2561" w:name="_Toc361171983"/>
      <w:bookmarkStart w:id="2562" w:name="_Toc361805249"/>
      <w:bookmarkStart w:id="2563" w:name="_Toc361808508"/>
      <w:bookmarkStart w:id="2564" w:name="_Toc362407829"/>
      <w:bookmarkStart w:id="2565" w:name="_Toc362407925"/>
      <w:bookmarkStart w:id="2566" w:name="_Toc362409645"/>
      <w:bookmarkStart w:id="2567" w:name="_Toc362410284"/>
      <w:bookmarkStart w:id="2568" w:name="_Toc362411295"/>
      <w:bookmarkStart w:id="2569" w:name="_Toc362465078"/>
      <w:bookmarkStart w:id="2570" w:name="_Toc363026564"/>
      <w:bookmarkStart w:id="2571" w:name="_Toc363026812"/>
      <w:bookmarkStart w:id="2572" w:name="_Toc363027060"/>
      <w:bookmarkStart w:id="2573" w:name="_Toc363142771"/>
      <w:bookmarkStart w:id="2574" w:name="_Toc363143524"/>
      <w:bookmarkStart w:id="2575" w:name="_Toc361169870"/>
      <w:bookmarkStart w:id="2576" w:name="_Toc361170684"/>
      <w:bookmarkStart w:id="2577" w:name="_Toc361170825"/>
      <w:bookmarkStart w:id="2578" w:name="_Toc361171062"/>
      <w:bookmarkStart w:id="2579" w:name="_Toc361171984"/>
      <w:bookmarkStart w:id="2580" w:name="_Toc361805250"/>
      <w:bookmarkStart w:id="2581" w:name="_Toc361808509"/>
      <w:bookmarkStart w:id="2582" w:name="_Toc362407830"/>
      <w:bookmarkStart w:id="2583" w:name="_Toc362407926"/>
      <w:bookmarkStart w:id="2584" w:name="_Toc362409646"/>
      <w:bookmarkStart w:id="2585" w:name="_Toc362410285"/>
      <w:bookmarkStart w:id="2586" w:name="_Toc362411296"/>
      <w:bookmarkStart w:id="2587" w:name="_Toc362465079"/>
      <w:bookmarkStart w:id="2588" w:name="_Toc363026565"/>
      <w:bookmarkStart w:id="2589" w:name="_Toc363026813"/>
      <w:bookmarkStart w:id="2590" w:name="_Toc363027061"/>
      <w:bookmarkStart w:id="2591" w:name="_Toc363142772"/>
      <w:bookmarkStart w:id="2592" w:name="_Toc363143525"/>
      <w:bookmarkStart w:id="2593" w:name="_Toc361169871"/>
      <w:bookmarkStart w:id="2594" w:name="_Toc361170685"/>
      <w:bookmarkStart w:id="2595" w:name="_Toc361170826"/>
      <w:bookmarkStart w:id="2596" w:name="_Toc361171063"/>
      <w:bookmarkStart w:id="2597" w:name="_Toc361171985"/>
      <w:bookmarkStart w:id="2598" w:name="_Toc361805251"/>
      <w:bookmarkStart w:id="2599" w:name="_Toc361808510"/>
      <w:bookmarkStart w:id="2600" w:name="_Toc362407831"/>
      <w:bookmarkStart w:id="2601" w:name="_Toc362407927"/>
      <w:bookmarkStart w:id="2602" w:name="_Toc362409647"/>
      <w:bookmarkStart w:id="2603" w:name="_Toc362410286"/>
      <w:bookmarkStart w:id="2604" w:name="_Toc362411297"/>
      <w:bookmarkStart w:id="2605" w:name="_Toc362412151"/>
      <w:bookmarkStart w:id="2606" w:name="_Toc362465080"/>
      <w:bookmarkStart w:id="2607" w:name="_Toc363026566"/>
      <w:bookmarkStart w:id="2608" w:name="_Toc363026814"/>
      <w:bookmarkStart w:id="2609" w:name="_Toc363027062"/>
      <w:bookmarkStart w:id="2610" w:name="_Toc363142773"/>
      <w:bookmarkStart w:id="2611" w:name="_Toc363143526"/>
      <w:bookmarkStart w:id="2612" w:name="_Toc361169872"/>
      <w:bookmarkStart w:id="2613" w:name="_Toc361170686"/>
      <w:bookmarkStart w:id="2614" w:name="_Toc361170827"/>
      <w:bookmarkStart w:id="2615" w:name="_Toc361171064"/>
      <w:bookmarkStart w:id="2616" w:name="_Toc361171986"/>
      <w:bookmarkStart w:id="2617" w:name="_Toc361805252"/>
      <w:bookmarkStart w:id="2618" w:name="_Toc361808511"/>
      <w:bookmarkStart w:id="2619" w:name="_Toc362407832"/>
      <w:bookmarkStart w:id="2620" w:name="_Toc362407928"/>
      <w:bookmarkStart w:id="2621" w:name="_Toc362409648"/>
      <w:bookmarkStart w:id="2622" w:name="_Toc362410287"/>
      <w:bookmarkStart w:id="2623" w:name="_Toc362411298"/>
      <w:bookmarkStart w:id="2624" w:name="_Toc362412152"/>
      <w:bookmarkStart w:id="2625" w:name="_Toc362465081"/>
      <w:bookmarkStart w:id="2626" w:name="_Toc363026567"/>
      <w:bookmarkStart w:id="2627" w:name="_Toc363026815"/>
      <w:bookmarkStart w:id="2628" w:name="_Toc363027063"/>
      <w:bookmarkStart w:id="2629" w:name="_Toc363142774"/>
      <w:bookmarkStart w:id="2630" w:name="_Toc363143527"/>
      <w:bookmarkStart w:id="2631" w:name="_Toc361169873"/>
      <w:bookmarkStart w:id="2632" w:name="_Toc361170687"/>
      <w:bookmarkStart w:id="2633" w:name="_Toc361170828"/>
      <w:bookmarkStart w:id="2634" w:name="_Toc361171065"/>
      <w:bookmarkStart w:id="2635" w:name="_Toc361171987"/>
      <w:bookmarkStart w:id="2636" w:name="_Toc361805253"/>
      <w:bookmarkStart w:id="2637" w:name="_Toc361808512"/>
      <w:bookmarkStart w:id="2638" w:name="_Toc362407833"/>
      <w:bookmarkStart w:id="2639" w:name="_Toc362407929"/>
      <w:bookmarkStart w:id="2640" w:name="_Toc362409649"/>
      <w:bookmarkStart w:id="2641" w:name="_Toc362410288"/>
      <w:bookmarkStart w:id="2642" w:name="_Toc362411299"/>
      <w:bookmarkStart w:id="2643" w:name="_Toc362465082"/>
      <w:bookmarkStart w:id="2644" w:name="_Toc363026568"/>
      <w:bookmarkStart w:id="2645" w:name="_Toc363026816"/>
      <w:bookmarkStart w:id="2646" w:name="_Toc363027064"/>
      <w:bookmarkStart w:id="2647" w:name="_Toc363142775"/>
      <w:bookmarkStart w:id="2648" w:name="_Toc363143528"/>
      <w:bookmarkStart w:id="2649" w:name="_Toc361169874"/>
      <w:bookmarkStart w:id="2650" w:name="_Toc361170688"/>
      <w:bookmarkStart w:id="2651" w:name="_Toc361170829"/>
      <w:bookmarkStart w:id="2652" w:name="_Toc361171066"/>
      <w:bookmarkStart w:id="2653" w:name="_Toc361171988"/>
      <w:bookmarkStart w:id="2654" w:name="_Toc361805254"/>
      <w:bookmarkStart w:id="2655" w:name="_Toc361808513"/>
      <w:bookmarkStart w:id="2656" w:name="_Toc362407834"/>
      <w:bookmarkStart w:id="2657" w:name="_Toc362407930"/>
      <w:bookmarkStart w:id="2658" w:name="_Toc362409650"/>
      <w:bookmarkStart w:id="2659" w:name="_Toc362410289"/>
      <w:bookmarkStart w:id="2660" w:name="_Toc362411300"/>
      <w:bookmarkStart w:id="2661" w:name="_Toc362465083"/>
      <w:bookmarkStart w:id="2662" w:name="_Toc363026569"/>
      <w:bookmarkStart w:id="2663" w:name="_Toc363026817"/>
      <w:bookmarkStart w:id="2664" w:name="_Toc363027065"/>
      <w:bookmarkStart w:id="2665" w:name="_Toc363142776"/>
      <w:bookmarkStart w:id="2666" w:name="_Toc363143529"/>
      <w:bookmarkStart w:id="2667" w:name="_Toc361169875"/>
      <w:bookmarkStart w:id="2668" w:name="_Toc361170689"/>
      <w:bookmarkStart w:id="2669" w:name="_Toc361170830"/>
      <w:bookmarkStart w:id="2670" w:name="_Toc361171067"/>
      <w:bookmarkStart w:id="2671" w:name="_Toc361171989"/>
      <w:bookmarkStart w:id="2672" w:name="_Toc361805255"/>
      <w:bookmarkStart w:id="2673" w:name="_Toc361808514"/>
      <w:bookmarkStart w:id="2674" w:name="_Toc362407835"/>
      <w:bookmarkStart w:id="2675" w:name="_Toc362407931"/>
      <w:bookmarkStart w:id="2676" w:name="_Toc362409651"/>
      <w:bookmarkStart w:id="2677" w:name="_Toc362410290"/>
      <w:bookmarkStart w:id="2678" w:name="_Toc362411301"/>
      <w:bookmarkStart w:id="2679" w:name="_Toc362465084"/>
      <w:bookmarkStart w:id="2680" w:name="_Toc363026570"/>
      <w:bookmarkStart w:id="2681" w:name="_Toc363026818"/>
      <w:bookmarkStart w:id="2682" w:name="_Toc363027066"/>
      <w:bookmarkStart w:id="2683" w:name="_Toc363142777"/>
      <w:bookmarkStart w:id="2684" w:name="_Toc363143530"/>
      <w:bookmarkStart w:id="2685" w:name="_Toc361169876"/>
      <w:bookmarkStart w:id="2686" w:name="_Toc361170690"/>
      <w:bookmarkStart w:id="2687" w:name="_Toc361170831"/>
      <w:bookmarkStart w:id="2688" w:name="_Toc361171068"/>
      <w:bookmarkStart w:id="2689" w:name="_Toc361171990"/>
      <w:bookmarkStart w:id="2690" w:name="_Toc361805256"/>
      <w:bookmarkStart w:id="2691" w:name="_Toc361808515"/>
      <w:bookmarkStart w:id="2692" w:name="_Toc362407836"/>
      <w:bookmarkStart w:id="2693" w:name="_Toc362407932"/>
      <w:bookmarkStart w:id="2694" w:name="_Toc362409652"/>
      <w:bookmarkStart w:id="2695" w:name="_Toc362410291"/>
      <w:bookmarkStart w:id="2696" w:name="_Toc362411302"/>
      <w:bookmarkStart w:id="2697" w:name="_Toc362465085"/>
      <w:bookmarkStart w:id="2698" w:name="_Toc363026571"/>
      <w:bookmarkStart w:id="2699" w:name="_Toc363026819"/>
      <w:bookmarkStart w:id="2700" w:name="_Toc363027067"/>
      <w:bookmarkStart w:id="2701" w:name="_Toc363142778"/>
      <w:bookmarkStart w:id="2702" w:name="_Toc363143531"/>
      <w:bookmarkStart w:id="2703" w:name="_Toc361169877"/>
      <w:bookmarkStart w:id="2704" w:name="_Toc361170691"/>
      <w:bookmarkStart w:id="2705" w:name="_Toc361170832"/>
      <w:bookmarkStart w:id="2706" w:name="_Toc361171069"/>
      <w:bookmarkStart w:id="2707" w:name="_Toc361171991"/>
      <w:bookmarkStart w:id="2708" w:name="_Toc361805257"/>
      <w:bookmarkStart w:id="2709" w:name="_Toc361808516"/>
      <w:bookmarkStart w:id="2710" w:name="_Toc362407837"/>
      <w:bookmarkStart w:id="2711" w:name="_Toc362407933"/>
      <w:bookmarkStart w:id="2712" w:name="_Toc362409653"/>
      <w:bookmarkStart w:id="2713" w:name="_Toc362410292"/>
      <w:bookmarkStart w:id="2714" w:name="_Toc362411303"/>
      <w:bookmarkStart w:id="2715" w:name="_Toc362465086"/>
      <w:bookmarkStart w:id="2716" w:name="_Toc363026572"/>
      <w:bookmarkStart w:id="2717" w:name="_Toc363026820"/>
      <w:bookmarkStart w:id="2718" w:name="_Toc363027068"/>
      <w:bookmarkStart w:id="2719" w:name="_Toc363142779"/>
      <w:bookmarkStart w:id="2720" w:name="_Toc363143532"/>
      <w:bookmarkStart w:id="2721" w:name="_Toc361169878"/>
      <w:bookmarkStart w:id="2722" w:name="_Toc361170692"/>
      <w:bookmarkStart w:id="2723" w:name="_Toc361170833"/>
      <w:bookmarkStart w:id="2724" w:name="_Toc361171070"/>
      <w:bookmarkStart w:id="2725" w:name="_Toc361171992"/>
      <w:bookmarkStart w:id="2726" w:name="_Toc361805258"/>
      <w:bookmarkStart w:id="2727" w:name="_Toc361808517"/>
      <w:bookmarkStart w:id="2728" w:name="_Toc362407838"/>
      <w:bookmarkStart w:id="2729" w:name="_Toc362407934"/>
      <w:bookmarkStart w:id="2730" w:name="_Toc362409654"/>
      <w:bookmarkStart w:id="2731" w:name="_Toc362410293"/>
      <w:bookmarkStart w:id="2732" w:name="_Toc362411304"/>
      <w:bookmarkStart w:id="2733" w:name="_Toc362465087"/>
      <w:bookmarkStart w:id="2734" w:name="_Toc363026573"/>
      <w:bookmarkStart w:id="2735" w:name="_Toc363026821"/>
      <w:bookmarkStart w:id="2736" w:name="_Toc363027069"/>
      <w:bookmarkStart w:id="2737" w:name="_Toc363142780"/>
      <w:bookmarkStart w:id="2738" w:name="_Toc363143533"/>
      <w:bookmarkStart w:id="2739" w:name="_Toc361169879"/>
      <w:bookmarkStart w:id="2740" w:name="_Toc361170693"/>
      <w:bookmarkStart w:id="2741" w:name="_Toc361170834"/>
      <w:bookmarkStart w:id="2742" w:name="_Toc361171071"/>
      <w:bookmarkStart w:id="2743" w:name="_Toc361171993"/>
      <w:bookmarkStart w:id="2744" w:name="_Toc361805259"/>
      <w:bookmarkStart w:id="2745" w:name="_Toc361808518"/>
      <w:bookmarkStart w:id="2746" w:name="_Toc362407839"/>
      <w:bookmarkStart w:id="2747" w:name="_Toc362407935"/>
      <w:bookmarkStart w:id="2748" w:name="_Toc362409655"/>
      <w:bookmarkStart w:id="2749" w:name="_Toc362410294"/>
      <w:bookmarkStart w:id="2750" w:name="_Toc362411305"/>
      <w:bookmarkStart w:id="2751" w:name="_Toc362465088"/>
      <w:bookmarkStart w:id="2752" w:name="_Toc363026574"/>
      <w:bookmarkStart w:id="2753" w:name="_Toc363026822"/>
      <w:bookmarkStart w:id="2754" w:name="_Toc363027070"/>
      <w:bookmarkStart w:id="2755" w:name="_Toc363142781"/>
      <w:bookmarkStart w:id="2756" w:name="_Toc363143534"/>
      <w:bookmarkStart w:id="2757" w:name="_Toc361169880"/>
      <w:bookmarkStart w:id="2758" w:name="_Toc361170694"/>
      <w:bookmarkStart w:id="2759" w:name="_Toc361170835"/>
      <w:bookmarkStart w:id="2760" w:name="_Toc361171072"/>
      <w:bookmarkStart w:id="2761" w:name="_Toc361171994"/>
      <w:bookmarkStart w:id="2762" w:name="_Toc361805260"/>
      <w:bookmarkStart w:id="2763" w:name="_Toc361808519"/>
      <w:bookmarkStart w:id="2764" w:name="_Toc362407840"/>
      <w:bookmarkStart w:id="2765" w:name="_Toc362407936"/>
      <w:bookmarkStart w:id="2766" w:name="_Toc362409656"/>
      <w:bookmarkStart w:id="2767" w:name="_Toc362410295"/>
      <w:bookmarkStart w:id="2768" w:name="_Toc362411306"/>
      <w:bookmarkStart w:id="2769" w:name="_Toc362465089"/>
      <w:bookmarkStart w:id="2770" w:name="_Toc363026575"/>
      <w:bookmarkStart w:id="2771" w:name="_Toc363026823"/>
      <w:bookmarkStart w:id="2772" w:name="_Toc363027071"/>
      <w:bookmarkStart w:id="2773" w:name="_Toc363142782"/>
      <w:bookmarkStart w:id="2774" w:name="_Toc363143535"/>
      <w:bookmarkStart w:id="2775" w:name="_Toc361169881"/>
      <w:bookmarkStart w:id="2776" w:name="_Toc361170695"/>
      <w:bookmarkStart w:id="2777" w:name="_Toc361170836"/>
      <w:bookmarkStart w:id="2778" w:name="_Toc361171073"/>
      <w:bookmarkStart w:id="2779" w:name="_Toc361171995"/>
      <w:bookmarkStart w:id="2780" w:name="_Toc361805261"/>
      <w:bookmarkStart w:id="2781" w:name="_Toc361808520"/>
      <w:bookmarkStart w:id="2782" w:name="_Toc362407841"/>
      <w:bookmarkStart w:id="2783" w:name="_Toc362407937"/>
      <w:bookmarkStart w:id="2784" w:name="_Toc362409657"/>
      <w:bookmarkStart w:id="2785" w:name="_Toc362410296"/>
      <w:bookmarkStart w:id="2786" w:name="_Toc362411307"/>
      <w:bookmarkStart w:id="2787" w:name="_Toc362465090"/>
      <w:bookmarkStart w:id="2788" w:name="_Toc363026576"/>
      <w:bookmarkStart w:id="2789" w:name="_Toc363026824"/>
      <w:bookmarkStart w:id="2790" w:name="_Toc363027072"/>
      <w:bookmarkStart w:id="2791" w:name="_Toc363142783"/>
      <w:bookmarkStart w:id="2792" w:name="_Toc363143536"/>
      <w:bookmarkStart w:id="2793" w:name="_Toc361169882"/>
      <w:bookmarkStart w:id="2794" w:name="_Toc361170696"/>
      <w:bookmarkStart w:id="2795" w:name="_Toc361170837"/>
      <w:bookmarkStart w:id="2796" w:name="_Toc361171074"/>
      <w:bookmarkStart w:id="2797" w:name="_Toc361171996"/>
      <w:bookmarkStart w:id="2798" w:name="_Toc361805262"/>
      <w:bookmarkStart w:id="2799" w:name="_Toc361808521"/>
      <w:bookmarkStart w:id="2800" w:name="_Toc362407842"/>
      <w:bookmarkStart w:id="2801" w:name="_Toc362407938"/>
      <w:bookmarkStart w:id="2802" w:name="_Toc362409658"/>
      <w:bookmarkStart w:id="2803" w:name="_Toc362410297"/>
      <w:bookmarkStart w:id="2804" w:name="_Toc362411308"/>
      <w:bookmarkStart w:id="2805" w:name="_Toc362465091"/>
      <w:bookmarkStart w:id="2806" w:name="_Toc363026577"/>
      <w:bookmarkStart w:id="2807" w:name="_Toc363026825"/>
      <w:bookmarkStart w:id="2808" w:name="_Toc363027073"/>
      <w:bookmarkStart w:id="2809" w:name="_Toc363142784"/>
      <w:bookmarkStart w:id="2810" w:name="_Toc363143537"/>
      <w:bookmarkStart w:id="2811" w:name="_Toc361169883"/>
      <w:bookmarkStart w:id="2812" w:name="_Toc361170697"/>
      <w:bookmarkStart w:id="2813" w:name="_Toc361170838"/>
      <w:bookmarkStart w:id="2814" w:name="_Toc361171075"/>
      <w:bookmarkStart w:id="2815" w:name="_Toc361171997"/>
      <w:bookmarkStart w:id="2816" w:name="_Toc361805263"/>
      <w:bookmarkStart w:id="2817" w:name="_Toc361808522"/>
      <w:bookmarkStart w:id="2818" w:name="_Toc362407843"/>
      <w:bookmarkStart w:id="2819" w:name="_Toc362407939"/>
      <w:bookmarkStart w:id="2820" w:name="_Toc362409659"/>
      <w:bookmarkStart w:id="2821" w:name="_Toc362410298"/>
      <w:bookmarkStart w:id="2822" w:name="_Toc362411309"/>
      <w:bookmarkStart w:id="2823" w:name="_Toc362465092"/>
      <w:bookmarkStart w:id="2824" w:name="_Toc363026578"/>
      <w:bookmarkStart w:id="2825" w:name="_Toc363026826"/>
      <w:bookmarkStart w:id="2826" w:name="_Toc363027074"/>
      <w:bookmarkStart w:id="2827" w:name="_Toc363142785"/>
      <w:bookmarkStart w:id="2828" w:name="_Toc363143538"/>
      <w:bookmarkStart w:id="2829" w:name="_Toc361169884"/>
      <w:bookmarkStart w:id="2830" w:name="_Toc361170698"/>
      <w:bookmarkStart w:id="2831" w:name="_Toc361170839"/>
      <w:bookmarkStart w:id="2832" w:name="_Toc361171076"/>
      <w:bookmarkStart w:id="2833" w:name="_Toc361171998"/>
      <w:bookmarkStart w:id="2834" w:name="_Toc361805264"/>
      <w:bookmarkStart w:id="2835" w:name="_Toc361808523"/>
      <w:bookmarkStart w:id="2836" w:name="_Toc362407844"/>
      <w:bookmarkStart w:id="2837" w:name="_Toc362407940"/>
      <w:bookmarkStart w:id="2838" w:name="_Toc362409660"/>
      <w:bookmarkStart w:id="2839" w:name="_Toc362410299"/>
      <w:bookmarkStart w:id="2840" w:name="_Toc362411310"/>
      <w:bookmarkStart w:id="2841" w:name="_Toc362465093"/>
      <w:bookmarkStart w:id="2842" w:name="_Toc363026579"/>
      <w:bookmarkStart w:id="2843" w:name="_Toc363026827"/>
      <w:bookmarkStart w:id="2844" w:name="_Toc363027075"/>
      <w:bookmarkStart w:id="2845" w:name="_Toc363142786"/>
      <w:bookmarkStart w:id="2846" w:name="_Toc363143539"/>
      <w:bookmarkStart w:id="2847" w:name="_Toc361169885"/>
      <w:bookmarkStart w:id="2848" w:name="_Toc361170699"/>
      <w:bookmarkStart w:id="2849" w:name="_Toc361170840"/>
      <w:bookmarkStart w:id="2850" w:name="_Toc361171077"/>
      <w:bookmarkStart w:id="2851" w:name="_Toc361171999"/>
      <w:bookmarkStart w:id="2852" w:name="_Toc361805265"/>
      <w:bookmarkStart w:id="2853" w:name="_Toc361808524"/>
      <w:bookmarkStart w:id="2854" w:name="_Toc362407845"/>
      <w:bookmarkStart w:id="2855" w:name="_Toc362407941"/>
      <w:bookmarkStart w:id="2856" w:name="_Toc362409661"/>
      <w:bookmarkStart w:id="2857" w:name="_Toc362410300"/>
      <w:bookmarkStart w:id="2858" w:name="_Toc362411311"/>
      <w:bookmarkStart w:id="2859" w:name="_Toc362465094"/>
      <w:bookmarkStart w:id="2860" w:name="_Toc363026580"/>
      <w:bookmarkStart w:id="2861" w:name="_Toc363026828"/>
      <w:bookmarkStart w:id="2862" w:name="_Toc363027076"/>
      <w:bookmarkStart w:id="2863" w:name="_Toc363142787"/>
      <w:bookmarkStart w:id="2864" w:name="_Toc363143540"/>
      <w:bookmarkStart w:id="2865" w:name="_Toc361169886"/>
      <w:bookmarkStart w:id="2866" w:name="_Toc361170700"/>
      <w:bookmarkStart w:id="2867" w:name="_Toc361170841"/>
      <w:bookmarkStart w:id="2868" w:name="_Toc361171078"/>
      <w:bookmarkStart w:id="2869" w:name="_Toc361172000"/>
      <w:bookmarkStart w:id="2870" w:name="_Toc361805266"/>
      <w:bookmarkStart w:id="2871" w:name="_Toc361808525"/>
      <w:bookmarkStart w:id="2872" w:name="_Toc362407846"/>
      <w:bookmarkStart w:id="2873" w:name="_Toc362407942"/>
      <w:bookmarkStart w:id="2874" w:name="_Toc362409662"/>
      <w:bookmarkStart w:id="2875" w:name="_Toc362410301"/>
      <w:bookmarkStart w:id="2876" w:name="_Toc362411312"/>
      <w:bookmarkStart w:id="2877" w:name="_Toc362465095"/>
      <w:bookmarkStart w:id="2878" w:name="_Toc363026581"/>
      <w:bookmarkStart w:id="2879" w:name="_Toc363026829"/>
      <w:bookmarkStart w:id="2880" w:name="_Toc363027077"/>
      <w:bookmarkStart w:id="2881" w:name="_Toc363142788"/>
      <w:bookmarkStart w:id="2882" w:name="_Toc363143541"/>
      <w:bookmarkStart w:id="2883" w:name="_Toc361169887"/>
      <w:bookmarkStart w:id="2884" w:name="_Toc361170701"/>
      <w:bookmarkStart w:id="2885" w:name="_Toc361170842"/>
      <w:bookmarkStart w:id="2886" w:name="_Toc361171079"/>
      <w:bookmarkStart w:id="2887" w:name="_Toc361172001"/>
      <w:bookmarkStart w:id="2888" w:name="_Toc361805267"/>
      <w:bookmarkStart w:id="2889" w:name="_Toc361808526"/>
      <w:bookmarkStart w:id="2890" w:name="_Toc362407847"/>
      <w:bookmarkStart w:id="2891" w:name="_Toc362407943"/>
      <w:bookmarkStart w:id="2892" w:name="_Toc362409663"/>
      <w:bookmarkStart w:id="2893" w:name="_Toc362410302"/>
      <w:bookmarkStart w:id="2894" w:name="_Toc362411313"/>
      <w:bookmarkStart w:id="2895" w:name="_Toc362465096"/>
      <w:bookmarkStart w:id="2896" w:name="_Toc363026582"/>
      <w:bookmarkStart w:id="2897" w:name="_Toc363026830"/>
      <w:bookmarkStart w:id="2898" w:name="_Toc363027078"/>
      <w:bookmarkStart w:id="2899" w:name="_Toc363142789"/>
      <w:bookmarkStart w:id="2900" w:name="_Toc363143542"/>
      <w:bookmarkStart w:id="2901" w:name="_Toc361169888"/>
      <w:bookmarkStart w:id="2902" w:name="_Toc361170702"/>
      <w:bookmarkStart w:id="2903" w:name="_Toc361170843"/>
      <w:bookmarkStart w:id="2904" w:name="_Toc361171080"/>
      <w:bookmarkStart w:id="2905" w:name="_Toc361172002"/>
      <w:bookmarkStart w:id="2906" w:name="_Toc361805268"/>
      <w:bookmarkStart w:id="2907" w:name="_Toc361808527"/>
      <w:bookmarkStart w:id="2908" w:name="_Toc362407848"/>
      <w:bookmarkStart w:id="2909" w:name="_Toc362407944"/>
      <w:bookmarkStart w:id="2910" w:name="_Toc362409664"/>
      <w:bookmarkStart w:id="2911" w:name="_Toc362410303"/>
      <w:bookmarkStart w:id="2912" w:name="_Toc362411314"/>
      <w:bookmarkStart w:id="2913" w:name="_Toc362465097"/>
      <w:bookmarkStart w:id="2914" w:name="_Toc363026583"/>
      <w:bookmarkStart w:id="2915" w:name="_Toc363026831"/>
      <w:bookmarkStart w:id="2916" w:name="_Toc363027079"/>
      <w:bookmarkStart w:id="2917" w:name="_Toc363142790"/>
      <w:bookmarkStart w:id="2918" w:name="_Toc363143543"/>
      <w:bookmarkStart w:id="2919" w:name="_Toc361169889"/>
      <w:bookmarkStart w:id="2920" w:name="_Toc361170703"/>
      <w:bookmarkStart w:id="2921" w:name="_Toc361170844"/>
      <w:bookmarkStart w:id="2922" w:name="_Toc361171081"/>
      <w:bookmarkStart w:id="2923" w:name="_Toc361172003"/>
      <w:bookmarkStart w:id="2924" w:name="_Toc361805269"/>
      <w:bookmarkStart w:id="2925" w:name="_Toc361808528"/>
      <w:bookmarkStart w:id="2926" w:name="_Toc362407849"/>
      <w:bookmarkStart w:id="2927" w:name="_Toc362407945"/>
      <w:bookmarkStart w:id="2928" w:name="_Toc362409665"/>
      <w:bookmarkStart w:id="2929" w:name="_Toc362410304"/>
      <w:bookmarkStart w:id="2930" w:name="_Toc362411315"/>
      <w:bookmarkStart w:id="2931" w:name="_Toc362465098"/>
      <w:bookmarkStart w:id="2932" w:name="_Toc363026584"/>
      <w:bookmarkStart w:id="2933" w:name="_Toc363026832"/>
      <w:bookmarkStart w:id="2934" w:name="_Toc363027080"/>
      <w:bookmarkStart w:id="2935" w:name="_Toc363142791"/>
      <w:bookmarkStart w:id="2936" w:name="_Toc363143544"/>
      <w:bookmarkStart w:id="2937" w:name="_Toc361169890"/>
      <w:bookmarkStart w:id="2938" w:name="_Toc361170704"/>
      <w:bookmarkStart w:id="2939" w:name="_Toc361170845"/>
      <w:bookmarkStart w:id="2940" w:name="_Toc361171082"/>
      <w:bookmarkStart w:id="2941" w:name="_Toc361172004"/>
      <w:bookmarkStart w:id="2942" w:name="_Toc361805270"/>
      <w:bookmarkStart w:id="2943" w:name="_Toc361808529"/>
      <w:bookmarkStart w:id="2944" w:name="_Toc362407850"/>
      <w:bookmarkStart w:id="2945" w:name="_Toc362407946"/>
      <w:bookmarkStart w:id="2946" w:name="_Toc362409666"/>
      <w:bookmarkStart w:id="2947" w:name="_Toc362410305"/>
      <w:bookmarkStart w:id="2948" w:name="_Toc362411316"/>
      <w:bookmarkStart w:id="2949" w:name="_Toc362465099"/>
      <w:bookmarkStart w:id="2950" w:name="_Toc363026585"/>
      <w:bookmarkStart w:id="2951" w:name="_Toc363026833"/>
      <w:bookmarkStart w:id="2952" w:name="_Toc363027081"/>
      <w:bookmarkStart w:id="2953" w:name="_Toc363142792"/>
      <w:bookmarkStart w:id="2954" w:name="_Toc363143545"/>
      <w:bookmarkStart w:id="2955" w:name="_Toc361169891"/>
      <w:bookmarkStart w:id="2956" w:name="_Toc361170705"/>
      <w:bookmarkStart w:id="2957" w:name="_Toc361170846"/>
      <w:bookmarkStart w:id="2958" w:name="_Toc361171083"/>
      <w:bookmarkStart w:id="2959" w:name="_Toc361172005"/>
      <w:bookmarkStart w:id="2960" w:name="_Toc361805271"/>
      <w:bookmarkStart w:id="2961" w:name="_Toc361808530"/>
      <w:bookmarkStart w:id="2962" w:name="_Toc362407851"/>
      <w:bookmarkStart w:id="2963" w:name="_Toc362407947"/>
      <w:bookmarkStart w:id="2964" w:name="_Toc362409667"/>
      <w:bookmarkStart w:id="2965" w:name="_Toc362410306"/>
      <w:bookmarkStart w:id="2966" w:name="_Toc362411317"/>
      <w:bookmarkStart w:id="2967" w:name="_Toc362465100"/>
      <w:bookmarkStart w:id="2968" w:name="_Toc363026586"/>
      <w:bookmarkStart w:id="2969" w:name="_Toc363026834"/>
      <w:bookmarkStart w:id="2970" w:name="_Toc363027082"/>
      <w:bookmarkStart w:id="2971" w:name="_Toc363142793"/>
      <w:bookmarkStart w:id="2972" w:name="_Toc363143546"/>
      <w:bookmarkStart w:id="2973" w:name="_Toc361169892"/>
      <w:bookmarkStart w:id="2974" w:name="_Toc361170706"/>
      <w:bookmarkStart w:id="2975" w:name="_Toc361170847"/>
      <w:bookmarkStart w:id="2976" w:name="_Toc361171084"/>
      <w:bookmarkStart w:id="2977" w:name="_Toc361172006"/>
      <w:bookmarkStart w:id="2978" w:name="_Toc361805272"/>
      <w:bookmarkStart w:id="2979" w:name="_Toc361808531"/>
      <w:bookmarkStart w:id="2980" w:name="_Toc362407852"/>
      <w:bookmarkStart w:id="2981" w:name="_Toc362407948"/>
      <w:bookmarkStart w:id="2982" w:name="_Toc362409668"/>
      <w:bookmarkStart w:id="2983" w:name="_Toc362410307"/>
      <w:bookmarkStart w:id="2984" w:name="_Toc362411318"/>
      <w:bookmarkStart w:id="2985" w:name="_Toc362412172"/>
      <w:bookmarkStart w:id="2986" w:name="_Toc362465101"/>
      <w:bookmarkStart w:id="2987" w:name="_Toc363026587"/>
      <w:bookmarkStart w:id="2988" w:name="_Toc363026835"/>
      <w:bookmarkStart w:id="2989" w:name="_Toc363027083"/>
      <w:bookmarkStart w:id="2990" w:name="_Toc363142794"/>
      <w:bookmarkStart w:id="2991" w:name="_Toc363143547"/>
      <w:bookmarkStart w:id="2992" w:name="_Toc361169893"/>
      <w:bookmarkStart w:id="2993" w:name="_Toc361170707"/>
      <w:bookmarkStart w:id="2994" w:name="_Toc361170848"/>
      <w:bookmarkStart w:id="2995" w:name="_Toc361171085"/>
      <w:bookmarkStart w:id="2996" w:name="_Toc361172007"/>
      <w:bookmarkStart w:id="2997" w:name="_Toc361805273"/>
      <w:bookmarkStart w:id="2998" w:name="_Toc361808532"/>
      <w:bookmarkStart w:id="2999" w:name="_Toc362407853"/>
      <w:bookmarkStart w:id="3000" w:name="_Toc362407949"/>
      <w:bookmarkStart w:id="3001" w:name="_Toc362409669"/>
      <w:bookmarkStart w:id="3002" w:name="_Toc362410308"/>
      <w:bookmarkStart w:id="3003" w:name="_Toc362411319"/>
      <w:bookmarkStart w:id="3004" w:name="_Toc362465102"/>
      <w:bookmarkStart w:id="3005" w:name="_Toc363026588"/>
      <w:bookmarkStart w:id="3006" w:name="_Toc363026836"/>
      <w:bookmarkStart w:id="3007" w:name="_Toc363027084"/>
      <w:bookmarkStart w:id="3008" w:name="_Toc363142795"/>
      <w:bookmarkStart w:id="3009" w:name="_Toc363143548"/>
      <w:bookmarkStart w:id="3010" w:name="_Toc361169894"/>
      <w:bookmarkStart w:id="3011" w:name="_Toc361170708"/>
      <w:bookmarkStart w:id="3012" w:name="_Toc361170849"/>
      <w:bookmarkStart w:id="3013" w:name="_Toc361171086"/>
      <w:bookmarkStart w:id="3014" w:name="_Toc361172008"/>
      <w:bookmarkStart w:id="3015" w:name="_Toc361805274"/>
      <w:bookmarkStart w:id="3016" w:name="_Toc361808533"/>
      <w:bookmarkStart w:id="3017" w:name="_Toc362407854"/>
      <w:bookmarkStart w:id="3018" w:name="_Toc362407950"/>
      <w:bookmarkStart w:id="3019" w:name="_Toc362409670"/>
      <w:bookmarkStart w:id="3020" w:name="_Toc362410309"/>
      <w:bookmarkStart w:id="3021" w:name="_Toc362411320"/>
      <w:bookmarkStart w:id="3022" w:name="_Toc362465103"/>
      <w:bookmarkStart w:id="3023" w:name="_Toc363026589"/>
      <w:bookmarkStart w:id="3024" w:name="_Toc363026837"/>
      <w:bookmarkStart w:id="3025" w:name="_Toc363027085"/>
      <w:bookmarkStart w:id="3026" w:name="_Toc363142796"/>
      <w:bookmarkStart w:id="3027" w:name="_Toc363143549"/>
      <w:bookmarkStart w:id="3028" w:name="_Toc361169895"/>
      <w:bookmarkStart w:id="3029" w:name="_Toc361170709"/>
      <w:bookmarkStart w:id="3030" w:name="_Toc361170850"/>
      <w:bookmarkStart w:id="3031" w:name="_Toc361171087"/>
      <w:bookmarkStart w:id="3032" w:name="_Toc361172009"/>
      <w:bookmarkStart w:id="3033" w:name="_Toc361805275"/>
      <w:bookmarkStart w:id="3034" w:name="_Toc361808534"/>
      <w:bookmarkStart w:id="3035" w:name="_Toc362407855"/>
      <w:bookmarkStart w:id="3036" w:name="_Toc362407951"/>
      <w:bookmarkStart w:id="3037" w:name="_Toc362409671"/>
      <w:bookmarkStart w:id="3038" w:name="_Toc362410310"/>
      <w:bookmarkStart w:id="3039" w:name="_Toc362411321"/>
      <w:bookmarkStart w:id="3040" w:name="_Toc362465104"/>
      <w:bookmarkStart w:id="3041" w:name="_Toc363026590"/>
      <w:bookmarkStart w:id="3042" w:name="_Toc363026838"/>
      <w:bookmarkStart w:id="3043" w:name="_Toc363027086"/>
      <w:bookmarkStart w:id="3044" w:name="_Toc363142797"/>
      <w:bookmarkStart w:id="3045" w:name="_Toc363143550"/>
      <w:bookmarkStart w:id="3046" w:name="_Toc361169896"/>
      <w:bookmarkStart w:id="3047" w:name="_Toc361170710"/>
      <w:bookmarkStart w:id="3048" w:name="_Toc361170851"/>
      <w:bookmarkStart w:id="3049" w:name="_Toc361171088"/>
      <w:bookmarkStart w:id="3050" w:name="_Toc361172010"/>
      <w:bookmarkStart w:id="3051" w:name="_Toc361805276"/>
      <w:bookmarkStart w:id="3052" w:name="_Toc361808535"/>
      <w:bookmarkStart w:id="3053" w:name="_Toc362407856"/>
      <w:bookmarkStart w:id="3054" w:name="_Toc362407952"/>
      <w:bookmarkStart w:id="3055" w:name="_Toc362409672"/>
      <w:bookmarkStart w:id="3056" w:name="_Toc362410311"/>
      <w:bookmarkStart w:id="3057" w:name="_Toc362411322"/>
      <w:bookmarkStart w:id="3058" w:name="_Toc362465105"/>
      <w:bookmarkStart w:id="3059" w:name="_Toc363026591"/>
      <w:bookmarkStart w:id="3060" w:name="_Toc363026839"/>
      <w:bookmarkStart w:id="3061" w:name="_Toc363027087"/>
      <w:bookmarkStart w:id="3062" w:name="_Toc363142798"/>
      <w:bookmarkStart w:id="3063" w:name="_Toc363143551"/>
      <w:bookmarkStart w:id="3064" w:name="_Toc361169897"/>
      <w:bookmarkStart w:id="3065" w:name="_Toc361170711"/>
      <w:bookmarkStart w:id="3066" w:name="_Toc361170852"/>
      <w:bookmarkStart w:id="3067" w:name="_Toc361171089"/>
      <w:bookmarkStart w:id="3068" w:name="_Toc361172011"/>
      <w:bookmarkStart w:id="3069" w:name="_Toc361805277"/>
      <w:bookmarkStart w:id="3070" w:name="_Toc361808536"/>
      <w:bookmarkStart w:id="3071" w:name="_Toc362407857"/>
      <w:bookmarkStart w:id="3072" w:name="_Toc362407953"/>
      <w:bookmarkStart w:id="3073" w:name="_Toc362409673"/>
      <w:bookmarkStart w:id="3074" w:name="_Toc362410312"/>
      <w:bookmarkStart w:id="3075" w:name="_Toc362411323"/>
      <w:bookmarkStart w:id="3076" w:name="_Toc362465106"/>
      <w:bookmarkStart w:id="3077" w:name="_Toc363026592"/>
      <w:bookmarkStart w:id="3078" w:name="_Toc363026840"/>
      <w:bookmarkStart w:id="3079" w:name="_Toc363027088"/>
      <w:bookmarkStart w:id="3080" w:name="_Toc363142799"/>
      <w:bookmarkStart w:id="3081" w:name="_Toc363143552"/>
      <w:bookmarkStart w:id="3082" w:name="_Toc361169898"/>
      <w:bookmarkStart w:id="3083" w:name="_Toc361170712"/>
      <w:bookmarkStart w:id="3084" w:name="_Toc361170853"/>
      <w:bookmarkStart w:id="3085" w:name="_Toc361171090"/>
      <w:bookmarkStart w:id="3086" w:name="_Toc361172012"/>
      <w:bookmarkStart w:id="3087" w:name="_Toc361805278"/>
      <w:bookmarkStart w:id="3088" w:name="_Toc361808537"/>
      <w:bookmarkStart w:id="3089" w:name="_Toc362407858"/>
      <w:bookmarkStart w:id="3090" w:name="_Toc362407954"/>
      <w:bookmarkStart w:id="3091" w:name="_Toc362409674"/>
      <w:bookmarkStart w:id="3092" w:name="_Toc362410313"/>
      <w:bookmarkStart w:id="3093" w:name="_Toc362411324"/>
      <w:bookmarkStart w:id="3094" w:name="_Toc362465107"/>
      <w:bookmarkStart w:id="3095" w:name="_Toc363026593"/>
      <w:bookmarkStart w:id="3096" w:name="_Toc363026841"/>
      <w:bookmarkStart w:id="3097" w:name="_Toc363027089"/>
      <w:bookmarkStart w:id="3098" w:name="_Toc363142800"/>
      <w:bookmarkStart w:id="3099" w:name="_Toc363143553"/>
      <w:bookmarkStart w:id="3100" w:name="_Toc361169899"/>
      <w:bookmarkStart w:id="3101" w:name="_Toc361170713"/>
      <w:bookmarkStart w:id="3102" w:name="_Toc361170854"/>
      <w:bookmarkStart w:id="3103" w:name="_Toc361171091"/>
      <w:bookmarkStart w:id="3104" w:name="_Toc361172013"/>
      <w:bookmarkStart w:id="3105" w:name="_Toc361805279"/>
      <w:bookmarkStart w:id="3106" w:name="_Toc361808538"/>
      <w:bookmarkStart w:id="3107" w:name="_Toc362407859"/>
      <w:bookmarkStart w:id="3108" w:name="_Toc362407955"/>
      <w:bookmarkStart w:id="3109" w:name="_Toc362409675"/>
      <w:bookmarkStart w:id="3110" w:name="_Toc362410314"/>
      <w:bookmarkStart w:id="3111" w:name="_Toc362411325"/>
      <w:bookmarkStart w:id="3112" w:name="_Toc362465108"/>
      <w:bookmarkStart w:id="3113" w:name="_Toc363026594"/>
      <w:bookmarkStart w:id="3114" w:name="_Toc363026842"/>
      <w:bookmarkStart w:id="3115" w:name="_Toc363027090"/>
      <w:bookmarkStart w:id="3116" w:name="_Toc363142801"/>
      <w:bookmarkStart w:id="3117" w:name="_Toc363143554"/>
      <w:bookmarkStart w:id="3118" w:name="_Toc361169900"/>
      <w:bookmarkStart w:id="3119" w:name="_Toc361170714"/>
      <w:bookmarkStart w:id="3120" w:name="_Toc361170855"/>
      <w:bookmarkStart w:id="3121" w:name="_Toc361171092"/>
      <w:bookmarkStart w:id="3122" w:name="_Toc361172014"/>
      <w:bookmarkStart w:id="3123" w:name="_Toc361805280"/>
      <w:bookmarkStart w:id="3124" w:name="_Toc361808539"/>
      <w:bookmarkStart w:id="3125" w:name="_Toc362407860"/>
      <w:bookmarkStart w:id="3126" w:name="_Toc362407956"/>
      <w:bookmarkStart w:id="3127" w:name="_Toc362409676"/>
      <w:bookmarkStart w:id="3128" w:name="_Toc362410315"/>
      <w:bookmarkStart w:id="3129" w:name="_Toc362411326"/>
      <w:bookmarkStart w:id="3130" w:name="_Toc362465109"/>
      <w:bookmarkStart w:id="3131" w:name="_Toc363026595"/>
      <w:bookmarkStart w:id="3132" w:name="_Toc363026843"/>
      <w:bookmarkStart w:id="3133" w:name="_Toc363027091"/>
      <w:bookmarkStart w:id="3134" w:name="_Toc363142802"/>
      <w:bookmarkStart w:id="3135" w:name="_Toc363143555"/>
      <w:bookmarkStart w:id="3136" w:name="_Toc361169901"/>
      <w:bookmarkStart w:id="3137" w:name="_Toc361170715"/>
      <w:bookmarkStart w:id="3138" w:name="_Toc361170856"/>
      <w:bookmarkStart w:id="3139" w:name="_Toc361171093"/>
      <w:bookmarkStart w:id="3140" w:name="_Toc361172015"/>
      <w:bookmarkStart w:id="3141" w:name="_Toc361805281"/>
      <w:bookmarkStart w:id="3142" w:name="_Toc361808540"/>
      <w:bookmarkStart w:id="3143" w:name="_Toc362407861"/>
      <w:bookmarkStart w:id="3144" w:name="_Toc362407957"/>
      <w:bookmarkStart w:id="3145" w:name="_Toc362409677"/>
      <w:bookmarkStart w:id="3146" w:name="_Toc362410316"/>
      <w:bookmarkStart w:id="3147" w:name="_Toc362411327"/>
      <w:bookmarkStart w:id="3148" w:name="_Toc362465110"/>
      <w:bookmarkStart w:id="3149" w:name="_Toc363026596"/>
      <w:bookmarkStart w:id="3150" w:name="_Toc363026844"/>
      <w:bookmarkStart w:id="3151" w:name="_Toc363027092"/>
      <w:bookmarkStart w:id="3152" w:name="_Toc363142803"/>
      <w:bookmarkStart w:id="3153" w:name="_Toc363143556"/>
      <w:bookmarkStart w:id="3154" w:name="_Toc361169902"/>
      <w:bookmarkStart w:id="3155" w:name="_Toc361170716"/>
      <w:bookmarkStart w:id="3156" w:name="_Toc361170857"/>
      <w:bookmarkStart w:id="3157" w:name="_Toc361171094"/>
      <w:bookmarkStart w:id="3158" w:name="_Toc361172016"/>
      <w:bookmarkStart w:id="3159" w:name="_Toc361805282"/>
      <w:bookmarkStart w:id="3160" w:name="_Toc361808541"/>
      <w:bookmarkStart w:id="3161" w:name="_Toc362407862"/>
      <w:bookmarkStart w:id="3162" w:name="_Toc362407958"/>
      <w:bookmarkStart w:id="3163" w:name="_Toc362409678"/>
      <w:bookmarkStart w:id="3164" w:name="_Toc362410317"/>
      <w:bookmarkStart w:id="3165" w:name="_Toc362411328"/>
      <w:bookmarkStart w:id="3166" w:name="_Toc362465111"/>
      <w:bookmarkStart w:id="3167" w:name="_Toc363026597"/>
      <w:bookmarkStart w:id="3168" w:name="_Toc363026845"/>
      <w:bookmarkStart w:id="3169" w:name="_Toc363027093"/>
      <w:bookmarkStart w:id="3170" w:name="_Toc363142804"/>
      <w:bookmarkStart w:id="3171" w:name="_Toc363143557"/>
      <w:bookmarkStart w:id="3172" w:name="_Toc361169903"/>
      <w:bookmarkStart w:id="3173" w:name="_Toc361170717"/>
      <w:bookmarkStart w:id="3174" w:name="_Toc361170858"/>
      <w:bookmarkStart w:id="3175" w:name="_Toc361171095"/>
      <w:bookmarkStart w:id="3176" w:name="_Toc361172017"/>
      <w:bookmarkStart w:id="3177" w:name="_Toc361805283"/>
      <w:bookmarkStart w:id="3178" w:name="_Toc361808542"/>
      <w:bookmarkStart w:id="3179" w:name="_Toc362407863"/>
      <w:bookmarkStart w:id="3180" w:name="_Toc362407959"/>
      <w:bookmarkStart w:id="3181" w:name="_Toc362409679"/>
      <w:bookmarkStart w:id="3182" w:name="_Toc362410318"/>
      <w:bookmarkStart w:id="3183" w:name="_Toc362411329"/>
      <w:bookmarkStart w:id="3184" w:name="_Toc362465112"/>
      <w:bookmarkStart w:id="3185" w:name="_Toc363026598"/>
      <w:bookmarkStart w:id="3186" w:name="_Toc363026846"/>
      <w:bookmarkStart w:id="3187" w:name="_Toc363027094"/>
      <w:bookmarkStart w:id="3188" w:name="_Toc363142805"/>
      <w:bookmarkStart w:id="3189" w:name="_Toc363143558"/>
      <w:bookmarkStart w:id="3190" w:name="_Toc361169904"/>
      <w:bookmarkStart w:id="3191" w:name="_Toc361170718"/>
      <w:bookmarkStart w:id="3192" w:name="_Toc361170859"/>
      <w:bookmarkStart w:id="3193" w:name="_Toc361171096"/>
      <w:bookmarkStart w:id="3194" w:name="_Toc361172018"/>
      <w:bookmarkStart w:id="3195" w:name="_Toc361805284"/>
      <w:bookmarkStart w:id="3196" w:name="_Toc361808543"/>
      <w:bookmarkStart w:id="3197" w:name="_Toc362407864"/>
      <w:bookmarkStart w:id="3198" w:name="_Toc362407960"/>
      <w:bookmarkStart w:id="3199" w:name="_Toc362409680"/>
      <w:bookmarkStart w:id="3200" w:name="_Toc362410319"/>
      <w:bookmarkStart w:id="3201" w:name="_Toc362411330"/>
      <w:bookmarkStart w:id="3202" w:name="_Toc362412184"/>
      <w:bookmarkStart w:id="3203" w:name="_Toc362465113"/>
      <w:bookmarkStart w:id="3204" w:name="_Toc363026599"/>
      <w:bookmarkStart w:id="3205" w:name="_Toc363026847"/>
      <w:bookmarkStart w:id="3206" w:name="_Toc363027095"/>
      <w:bookmarkStart w:id="3207" w:name="_Toc363142806"/>
      <w:bookmarkStart w:id="3208" w:name="_Toc363143559"/>
      <w:bookmarkStart w:id="3209" w:name="_Toc361169905"/>
      <w:bookmarkStart w:id="3210" w:name="_Toc361170719"/>
      <w:bookmarkStart w:id="3211" w:name="_Toc361170860"/>
      <w:bookmarkStart w:id="3212" w:name="_Toc361171097"/>
      <w:bookmarkStart w:id="3213" w:name="_Toc361172019"/>
      <w:bookmarkStart w:id="3214" w:name="_Toc361805285"/>
      <w:bookmarkStart w:id="3215" w:name="_Toc361808544"/>
      <w:bookmarkStart w:id="3216" w:name="_Toc362407865"/>
      <w:bookmarkStart w:id="3217" w:name="_Toc362407961"/>
      <w:bookmarkStart w:id="3218" w:name="_Toc362409681"/>
      <w:bookmarkStart w:id="3219" w:name="_Toc362410320"/>
      <w:bookmarkStart w:id="3220" w:name="_Toc362411331"/>
      <w:bookmarkStart w:id="3221" w:name="_Toc362465114"/>
      <w:bookmarkStart w:id="3222" w:name="_Toc363026600"/>
      <w:bookmarkStart w:id="3223" w:name="_Toc363026848"/>
      <w:bookmarkStart w:id="3224" w:name="_Toc363027096"/>
      <w:bookmarkStart w:id="3225" w:name="_Toc363142807"/>
      <w:bookmarkStart w:id="3226" w:name="_Toc363143560"/>
      <w:bookmarkStart w:id="3227" w:name="_Toc361169906"/>
      <w:bookmarkStart w:id="3228" w:name="_Toc361170720"/>
      <w:bookmarkStart w:id="3229" w:name="_Toc361170861"/>
      <w:bookmarkStart w:id="3230" w:name="_Toc361171098"/>
      <w:bookmarkStart w:id="3231" w:name="_Toc361172020"/>
      <w:bookmarkStart w:id="3232" w:name="_Toc361805286"/>
      <w:bookmarkStart w:id="3233" w:name="_Toc361808545"/>
      <w:bookmarkStart w:id="3234" w:name="_Toc362407866"/>
      <w:bookmarkStart w:id="3235" w:name="_Toc362407962"/>
      <w:bookmarkStart w:id="3236" w:name="_Toc362409682"/>
      <w:bookmarkStart w:id="3237" w:name="_Toc362410321"/>
      <w:bookmarkStart w:id="3238" w:name="_Toc362411332"/>
      <w:bookmarkStart w:id="3239" w:name="_Toc362465115"/>
      <w:bookmarkStart w:id="3240" w:name="_Toc363026601"/>
      <w:bookmarkStart w:id="3241" w:name="_Toc363026849"/>
      <w:bookmarkStart w:id="3242" w:name="_Toc363027097"/>
      <w:bookmarkStart w:id="3243" w:name="_Toc363142808"/>
      <w:bookmarkStart w:id="3244" w:name="_Toc363143561"/>
      <w:bookmarkStart w:id="3245" w:name="_Toc361169907"/>
      <w:bookmarkStart w:id="3246" w:name="_Toc361170721"/>
      <w:bookmarkStart w:id="3247" w:name="_Toc361170862"/>
      <w:bookmarkStart w:id="3248" w:name="_Toc361171099"/>
      <w:bookmarkStart w:id="3249" w:name="_Toc361172021"/>
      <w:bookmarkStart w:id="3250" w:name="_Toc361805287"/>
      <w:bookmarkStart w:id="3251" w:name="_Toc361808546"/>
      <w:bookmarkStart w:id="3252" w:name="_Toc362407867"/>
      <w:bookmarkStart w:id="3253" w:name="_Toc362407963"/>
      <w:bookmarkStart w:id="3254" w:name="_Toc362409683"/>
      <w:bookmarkStart w:id="3255" w:name="_Toc362410322"/>
      <w:bookmarkStart w:id="3256" w:name="_Toc362411333"/>
      <w:bookmarkStart w:id="3257" w:name="_Toc362465116"/>
      <w:bookmarkStart w:id="3258" w:name="_Toc363026602"/>
      <w:bookmarkStart w:id="3259" w:name="_Toc363026850"/>
      <w:bookmarkStart w:id="3260" w:name="_Toc363027098"/>
      <w:bookmarkStart w:id="3261" w:name="_Toc363142809"/>
      <w:bookmarkStart w:id="3262" w:name="_Toc363143562"/>
      <w:bookmarkStart w:id="3263" w:name="_Toc361169908"/>
      <w:bookmarkStart w:id="3264" w:name="_Toc361170722"/>
      <w:bookmarkStart w:id="3265" w:name="_Toc361170863"/>
      <w:bookmarkStart w:id="3266" w:name="_Toc361171100"/>
      <w:bookmarkStart w:id="3267" w:name="_Toc361172022"/>
      <w:bookmarkStart w:id="3268" w:name="_Toc361805288"/>
      <w:bookmarkStart w:id="3269" w:name="_Toc361808547"/>
      <w:bookmarkStart w:id="3270" w:name="_Toc362407868"/>
      <w:bookmarkStart w:id="3271" w:name="_Toc362407964"/>
      <w:bookmarkStart w:id="3272" w:name="_Toc362409684"/>
      <w:bookmarkStart w:id="3273" w:name="_Toc362410323"/>
      <w:bookmarkStart w:id="3274" w:name="_Toc362411334"/>
      <w:bookmarkStart w:id="3275" w:name="_Toc362465117"/>
      <w:bookmarkStart w:id="3276" w:name="_Toc363026603"/>
      <w:bookmarkStart w:id="3277" w:name="_Toc363026851"/>
      <w:bookmarkStart w:id="3278" w:name="_Toc363027099"/>
      <w:bookmarkStart w:id="3279" w:name="_Toc363142810"/>
      <w:bookmarkStart w:id="3280" w:name="_Toc363143563"/>
      <w:bookmarkStart w:id="3281" w:name="_Toc361169909"/>
      <w:bookmarkStart w:id="3282" w:name="_Toc361170723"/>
      <w:bookmarkStart w:id="3283" w:name="_Toc361170864"/>
      <w:bookmarkStart w:id="3284" w:name="_Toc361171101"/>
      <w:bookmarkStart w:id="3285" w:name="_Toc361172023"/>
      <w:bookmarkStart w:id="3286" w:name="_Toc361805289"/>
      <w:bookmarkStart w:id="3287" w:name="_Toc361808548"/>
      <w:bookmarkStart w:id="3288" w:name="_Toc362407869"/>
      <w:bookmarkStart w:id="3289" w:name="_Toc362407965"/>
      <w:bookmarkStart w:id="3290" w:name="_Toc362409685"/>
      <w:bookmarkStart w:id="3291" w:name="_Toc362410324"/>
      <w:bookmarkStart w:id="3292" w:name="_Toc362411335"/>
      <w:bookmarkStart w:id="3293" w:name="_Toc362465118"/>
      <w:bookmarkStart w:id="3294" w:name="_Toc363026604"/>
      <w:bookmarkStart w:id="3295" w:name="_Toc363026852"/>
      <w:bookmarkStart w:id="3296" w:name="_Toc363027100"/>
      <w:bookmarkStart w:id="3297" w:name="_Toc363142811"/>
      <w:bookmarkStart w:id="3298" w:name="_Toc363143564"/>
      <w:bookmarkStart w:id="3299" w:name="_Toc361169910"/>
      <w:bookmarkStart w:id="3300" w:name="_Toc361170724"/>
      <w:bookmarkStart w:id="3301" w:name="_Toc361170865"/>
      <w:bookmarkStart w:id="3302" w:name="_Toc361171102"/>
      <w:bookmarkStart w:id="3303" w:name="_Toc361172024"/>
      <w:bookmarkStart w:id="3304" w:name="_Toc361805290"/>
      <w:bookmarkStart w:id="3305" w:name="_Toc361808549"/>
      <w:bookmarkStart w:id="3306" w:name="_Toc362407870"/>
      <w:bookmarkStart w:id="3307" w:name="_Toc362407966"/>
      <w:bookmarkStart w:id="3308" w:name="_Toc362409686"/>
      <w:bookmarkStart w:id="3309" w:name="_Toc362410325"/>
      <w:bookmarkStart w:id="3310" w:name="_Toc362411336"/>
      <w:bookmarkStart w:id="3311" w:name="_Toc362465119"/>
      <w:bookmarkStart w:id="3312" w:name="_Toc363026605"/>
      <w:bookmarkStart w:id="3313" w:name="_Toc363026853"/>
      <w:bookmarkStart w:id="3314" w:name="_Toc363027101"/>
      <w:bookmarkStart w:id="3315" w:name="_Toc363142812"/>
      <w:bookmarkStart w:id="3316" w:name="_Toc363143565"/>
      <w:bookmarkStart w:id="3317" w:name="_Toc361169911"/>
      <w:bookmarkStart w:id="3318" w:name="_Toc361170725"/>
      <w:bookmarkStart w:id="3319" w:name="_Toc361170866"/>
      <w:bookmarkStart w:id="3320" w:name="_Toc361171103"/>
      <w:bookmarkStart w:id="3321" w:name="_Toc361172025"/>
      <w:bookmarkStart w:id="3322" w:name="_Toc361805291"/>
      <w:bookmarkStart w:id="3323" w:name="_Toc361808550"/>
      <w:bookmarkStart w:id="3324" w:name="_Toc362407871"/>
      <w:bookmarkStart w:id="3325" w:name="_Toc362407967"/>
      <w:bookmarkStart w:id="3326" w:name="_Toc362409687"/>
      <w:bookmarkStart w:id="3327" w:name="_Toc362410326"/>
      <w:bookmarkStart w:id="3328" w:name="_Toc362411337"/>
      <w:bookmarkStart w:id="3329" w:name="_Toc362465120"/>
      <w:bookmarkStart w:id="3330" w:name="_Toc363026606"/>
      <w:bookmarkStart w:id="3331" w:name="_Toc363026854"/>
      <w:bookmarkStart w:id="3332" w:name="_Toc363027102"/>
      <w:bookmarkStart w:id="3333" w:name="_Toc363142813"/>
      <w:bookmarkStart w:id="3334" w:name="_Toc363143566"/>
      <w:bookmarkStart w:id="3335" w:name="_Toc361169912"/>
      <w:bookmarkStart w:id="3336" w:name="_Toc361170726"/>
      <w:bookmarkStart w:id="3337" w:name="_Toc361170867"/>
      <w:bookmarkStart w:id="3338" w:name="_Toc361171104"/>
      <w:bookmarkStart w:id="3339" w:name="_Toc361172026"/>
      <w:bookmarkStart w:id="3340" w:name="_Toc361805292"/>
      <w:bookmarkStart w:id="3341" w:name="_Toc361808551"/>
      <w:bookmarkStart w:id="3342" w:name="_Toc362407872"/>
      <w:bookmarkStart w:id="3343" w:name="_Toc362407968"/>
      <w:bookmarkStart w:id="3344" w:name="_Toc362409688"/>
      <w:bookmarkStart w:id="3345" w:name="_Toc362410327"/>
      <w:bookmarkStart w:id="3346" w:name="_Toc362411338"/>
      <w:bookmarkStart w:id="3347" w:name="_Toc362412192"/>
      <w:bookmarkStart w:id="3348" w:name="_Toc362465121"/>
      <w:bookmarkStart w:id="3349" w:name="_Toc363026607"/>
      <w:bookmarkStart w:id="3350" w:name="_Toc363026855"/>
      <w:bookmarkStart w:id="3351" w:name="_Toc363027103"/>
      <w:bookmarkStart w:id="3352" w:name="_Toc363142814"/>
      <w:bookmarkStart w:id="3353" w:name="_Toc363143567"/>
      <w:bookmarkStart w:id="3354" w:name="_Toc361169913"/>
      <w:bookmarkStart w:id="3355" w:name="_Toc361170727"/>
      <w:bookmarkStart w:id="3356" w:name="_Toc361170868"/>
      <w:bookmarkStart w:id="3357" w:name="_Toc361171105"/>
      <w:bookmarkStart w:id="3358" w:name="_Toc361172027"/>
      <w:bookmarkStart w:id="3359" w:name="_Toc361805293"/>
      <w:bookmarkStart w:id="3360" w:name="_Toc361808552"/>
      <w:bookmarkStart w:id="3361" w:name="_Toc362407873"/>
      <w:bookmarkStart w:id="3362" w:name="_Toc362407969"/>
      <w:bookmarkStart w:id="3363" w:name="_Toc362409689"/>
      <w:bookmarkStart w:id="3364" w:name="_Toc362410328"/>
      <w:bookmarkStart w:id="3365" w:name="_Toc362411339"/>
      <w:bookmarkStart w:id="3366" w:name="_Toc362412193"/>
      <w:bookmarkStart w:id="3367" w:name="_Toc362465122"/>
      <w:bookmarkStart w:id="3368" w:name="_Toc363026608"/>
      <w:bookmarkStart w:id="3369" w:name="_Toc363026856"/>
      <w:bookmarkStart w:id="3370" w:name="_Toc363027104"/>
      <w:bookmarkStart w:id="3371" w:name="_Toc363142815"/>
      <w:bookmarkStart w:id="3372" w:name="_Toc363143568"/>
      <w:bookmarkStart w:id="3373" w:name="_Ref320119832"/>
      <w:bookmarkStart w:id="3374" w:name="_Toc36345864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r w:rsidRPr="00213323">
        <w:lastRenderedPageBreak/>
        <w:t>T</w:t>
      </w:r>
      <w:r w:rsidR="00A75E68" w:rsidRPr="00213323">
        <w:t>est Load and Data Description</w:t>
      </w:r>
      <w:bookmarkEnd w:id="3373"/>
      <w:bookmarkEnd w:id="3374"/>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A31A69" w:rsidRPr="00213323">
        <w:fldChar w:fldCharType="begin"/>
      </w:r>
      <w:r w:rsidR="00746108" w:rsidRPr="00213323">
        <w:instrText xml:space="preserve"> REF _Ref315185890 \r \h </w:instrText>
      </w:r>
      <w:r w:rsidR="00A31A69" w:rsidRPr="00213323">
        <w:fldChar w:fldCharType="separate"/>
      </w:r>
      <w:r w:rsidR="0047364C">
        <w:t>Figure 30</w:t>
      </w:r>
      <w:r w:rsidR="00A31A69"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3" o:title=""/>
          </v:shape>
          <o:OLEObject Type="Embed" ProgID="Visio.Drawing.11" ShapeID="_x0000_i1056" DrawAspect="Content" ObjectID="_1439372814" r:id="rId74"/>
        </w:object>
      </w:r>
    </w:p>
    <w:p w:rsidR="0007545A" w:rsidRPr="00213323" w:rsidRDefault="00F5423D" w:rsidP="006F2A7E">
      <w:pPr>
        <w:pStyle w:val="Figurecaption"/>
        <w:spacing w:before="0" w:after="80"/>
      </w:pPr>
      <w:r w:rsidRPr="00213323">
        <w:t xml:space="preserve"> </w:t>
      </w:r>
      <w:bookmarkStart w:id="3375" w:name="_Ref315185890"/>
      <w:r w:rsidRPr="00213323">
        <w:t>- [Test Load] Elements and Placement</w:t>
      </w:r>
      <w:bookmarkEnd w:id="3375"/>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6" w:name="_Ref300060594"/>
      <w:bookmarkStart w:id="3377" w:name="_Toc363458649"/>
      <w:r w:rsidRPr="00213323">
        <w:lastRenderedPageBreak/>
        <w:t>Package Modeling</w:t>
      </w:r>
      <w:bookmarkEnd w:id="3376"/>
      <w:bookmarkEnd w:id="337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A31A69" w:rsidRPr="00213323">
        <w:rPr>
          <w:highlight w:val="yellow"/>
        </w:rPr>
        <w:fldChar w:fldCharType="begin"/>
      </w:r>
      <w:r w:rsidR="00255346" w:rsidRPr="00213323">
        <w:instrText xml:space="preserve"> REF _Ref323110548 \h </w:instrText>
      </w:r>
      <w:r w:rsidR="00A31A69" w:rsidRPr="00213323">
        <w:rPr>
          <w:highlight w:val="yellow"/>
        </w:rPr>
      </w:r>
      <w:r w:rsidR="00A31A69" w:rsidRPr="00213323">
        <w:rPr>
          <w:highlight w:val="yellow"/>
        </w:rPr>
        <w:fldChar w:fldCharType="separate"/>
      </w:r>
      <w:r w:rsidR="0047364C" w:rsidRPr="00213323">
        <w:t xml:space="preserve">Table </w:t>
      </w:r>
      <w:r w:rsidR="0047364C">
        <w:rPr>
          <w:noProof/>
        </w:rPr>
        <w:t>14</w:t>
      </w:r>
      <w:r w:rsidR="00A31A69"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8" w:name="_Ref323110548"/>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5</w:t>
      </w:r>
      <w:r w:rsidR="00A31A69" w:rsidRPr="00213323">
        <w:fldChar w:fldCharType="end"/>
      </w:r>
      <w:bookmarkEnd w:id="3378"/>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47364C">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9" w:name="_Toc203975903"/>
      <w:bookmarkStart w:id="3380" w:name="_Toc203976324"/>
      <w:bookmarkStart w:id="3381" w:name="_Toc203976462"/>
      <w:r w:rsidRPr="00213323">
        <w:rPr>
          <w:i/>
        </w:rPr>
        <w:t>Keyword:</w:t>
      </w:r>
      <w:r w:rsidR="00A40A1E" w:rsidRPr="00213323">
        <w:rPr>
          <w:i/>
        </w:rPr>
        <w:tab/>
      </w:r>
      <w:r w:rsidRPr="00213323">
        <w:rPr>
          <w:rStyle w:val="KeywordNameTOCChar"/>
        </w:rPr>
        <w:t>[Define Package Model]</w:t>
      </w:r>
      <w:bookmarkEnd w:id="3379"/>
      <w:bookmarkEnd w:id="3380"/>
      <w:bookmarkEnd w:id="338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2" w:name="_Toc203975904"/>
      <w:bookmarkStart w:id="3383" w:name="_Toc203976325"/>
      <w:bookmarkStart w:id="3384" w:name="_Toc203976463"/>
      <w:r w:rsidRPr="00213323">
        <w:rPr>
          <w:i/>
        </w:rPr>
        <w:t>Keyword:</w:t>
      </w:r>
      <w:r w:rsidR="000F041A" w:rsidRPr="00213323">
        <w:rPr>
          <w:i/>
        </w:rPr>
        <w:tab/>
      </w:r>
      <w:r w:rsidRPr="00213323">
        <w:rPr>
          <w:rStyle w:val="KeywordNameTOCChar"/>
        </w:rPr>
        <w:t>[Manufacturer]</w:t>
      </w:r>
      <w:bookmarkEnd w:id="3382"/>
      <w:bookmarkEnd w:id="3383"/>
      <w:bookmarkEnd w:id="338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5" w:name="_Toc203975905"/>
      <w:bookmarkStart w:id="3386" w:name="_Toc203976326"/>
      <w:bookmarkStart w:id="3387" w:name="_Toc203976464"/>
      <w:r w:rsidRPr="00213323">
        <w:t>Keyword:</w:t>
      </w:r>
      <w:r w:rsidR="00403270" w:rsidRPr="00213323">
        <w:tab/>
      </w:r>
      <w:r w:rsidRPr="00213323">
        <w:rPr>
          <w:rStyle w:val="KeywordNameTOCChar"/>
        </w:rPr>
        <w:t>[OEM]</w:t>
      </w:r>
      <w:bookmarkEnd w:id="3385"/>
      <w:bookmarkEnd w:id="3386"/>
      <w:bookmarkEnd w:id="33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8" w:name="_Toc203975906"/>
      <w:bookmarkStart w:id="3389" w:name="_Toc203976327"/>
      <w:bookmarkStart w:id="3390" w:name="_Toc203976465"/>
      <w:r w:rsidRPr="00213323">
        <w:rPr>
          <w:i/>
        </w:rPr>
        <w:t>Keyword:</w:t>
      </w:r>
      <w:r w:rsidR="00403270" w:rsidRPr="00213323">
        <w:tab/>
      </w:r>
      <w:r w:rsidRPr="00213323">
        <w:rPr>
          <w:rStyle w:val="KeywordNameTOCChar"/>
        </w:rPr>
        <w:t>[Description]</w:t>
      </w:r>
      <w:bookmarkEnd w:id="3388"/>
      <w:bookmarkEnd w:id="3389"/>
      <w:bookmarkEnd w:id="339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91" w:name="_Toc203975907"/>
      <w:bookmarkStart w:id="3392" w:name="_Toc203976328"/>
      <w:bookmarkStart w:id="3393"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91"/>
      <w:bookmarkEnd w:id="3392"/>
      <w:bookmarkEnd w:id="339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4" w:name="_Toc203975908"/>
      <w:bookmarkStart w:id="3395" w:name="_Toc203976329"/>
      <w:bookmarkStart w:id="3396"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4"/>
      <w:bookmarkEnd w:id="3395"/>
      <w:bookmarkEnd w:id="339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7" w:name="_Toc203975909"/>
      <w:bookmarkStart w:id="3398" w:name="_Toc203976330"/>
      <w:bookmarkStart w:id="3399" w:name="_Toc203976468"/>
      <w:r w:rsidRPr="00213323">
        <w:rPr>
          <w:i/>
        </w:rPr>
        <w:t>Keyword:</w:t>
      </w:r>
      <w:r w:rsidR="00A80D56" w:rsidRPr="00213323">
        <w:tab/>
      </w:r>
      <w:r w:rsidRPr="00213323">
        <w:rPr>
          <w:rStyle w:val="KeywordNameTOCChar"/>
        </w:rPr>
        <w:t>[Pin Numbers]</w:t>
      </w:r>
      <w:bookmarkEnd w:id="3397"/>
      <w:bookmarkEnd w:id="3398"/>
      <w:bookmarkEnd w:id="339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00" w:name="_Toc203975910"/>
      <w:bookmarkStart w:id="3401" w:name="_Toc203976331"/>
      <w:bookmarkStart w:id="3402" w:name="_Toc203976469"/>
      <w:r w:rsidRPr="00213323">
        <w:rPr>
          <w:i/>
        </w:rPr>
        <w:t>Keyword:</w:t>
      </w:r>
      <w:r w:rsidR="004A52DE" w:rsidRPr="00213323">
        <w:rPr>
          <w:i/>
        </w:rPr>
        <w:tab/>
      </w:r>
      <w:r w:rsidRPr="00213323">
        <w:rPr>
          <w:rStyle w:val="KeywordNameTOCChar"/>
        </w:rPr>
        <w:t>[Model Data]</w:t>
      </w:r>
      <w:bookmarkEnd w:id="3400"/>
      <w:bookmarkEnd w:id="3401"/>
      <w:bookmarkEnd w:id="34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3" w:name="_Toc203975911"/>
      <w:bookmarkStart w:id="3404" w:name="_Toc203976332"/>
      <w:bookmarkStart w:id="3405" w:name="_Toc203976470"/>
      <w:r w:rsidRPr="00213323">
        <w:rPr>
          <w:i/>
        </w:rPr>
        <w:t>Keyword:</w:t>
      </w:r>
      <w:r w:rsidR="004A52DE" w:rsidRPr="00213323">
        <w:rPr>
          <w:i/>
        </w:rPr>
        <w:tab/>
      </w:r>
      <w:r w:rsidRPr="00213323">
        <w:rPr>
          <w:rStyle w:val="KeywordNameTOCChar"/>
        </w:rPr>
        <w:t>[End Model Data]</w:t>
      </w:r>
      <w:bookmarkEnd w:id="3403"/>
      <w:bookmarkEnd w:id="3404"/>
      <w:bookmarkEnd w:id="340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6" w:name="_Toc203975912"/>
      <w:bookmarkStart w:id="3407" w:name="_Toc203976333"/>
      <w:bookmarkStart w:id="340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6"/>
      <w:bookmarkEnd w:id="3407"/>
      <w:bookmarkEnd w:id="340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A31A69" w:rsidRPr="00213323">
        <w:rPr>
          <w:highlight w:val="yellow"/>
        </w:rPr>
        <w:fldChar w:fldCharType="begin"/>
      </w:r>
      <w:r w:rsidR="0030668E" w:rsidRPr="00213323">
        <w:instrText xml:space="preserve"> REF _Ref300063960 \r \h </w:instrText>
      </w:r>
      <w:r w:rsidR="00A31A69" w:rsidRPr="00213323">
        <w:rPr>
          <w:highlight w:val="yellow"/>
        </w:rPr>
      </w:r>
      <w:r w:rsidR="00A31A69" w:rsidRPr="00213323">
        <w:rPr>
          <w:highlight w:val="yellow"/>
        </w:rPr>
        <w:fldChar w:fldCharType="separate"/>
      </w:r>
      <w:r w:rsidR="0047364C">
        <w:t>Figure 31</w:t>
      </w:r>
      <w:r w:rsidR="00A31A69"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A31A69" w:rsidRPr="00213323">
        <w:fldChar w:fldCharType="begin"/>
      </w:r>
      <w:r w:rsidR="008D6762" w:rsidRPr="00213323">
        <w:instrText xml:space="preserve"> REF _Ref300053790 \r \h </w:instrText>
      </w:r>
      <w:r w:rsidR="00A31A69" w:rsidRPr="00213323">
        <w:fldChar w:fldCharType="separate"/>
      </w:r>
      <w:r w:rsidR="0047364C">
        <w:t>3</w:t>
      </w:r>
      <w:r w:rsidR="00A31A69"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5" o:title=""/>
          </v:shape>
          <o:OLEObject Type="Embed" ProgID="Visio.Drawing.11" ShapeID="_x0000_i1057" DrawAspect="Content" ObjectID="_1439372815" r:id="rId76"/>
        </w:object>
      </w:r>
    </w:p>
    <w:p w:rsidR="00143891" w:rsidRPr="00213323" w:rsidRDefault="008B21DC" w:rsidP="006F2A7E">
      <w:pPr>
        <w:pStyle w:val="Figurecaption"/>
        <w:spacing w:before="0" w:after="80"/>
      </w:pPr>
      <w:bookmarkStart w:id="3409" w:name="_Ref300063960"/>
      <w:r w:rsidRPr="00213323">
        <w:t xml:space="preserve"> - </w:t>
      </w:r>
      <w:bookmarkEnd w:id="340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10" w:name="_Toc203975913"/>
      <w:bookmarkStart w:id="3411" w:name="_Toc203976334"/>
      <w:bookmarkStart w:id="341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10"/>
      <w:bookmarkEnd w:id="3411"/>
      <w:bookmarkEnd w:id="341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3" w:name="_Toc203975914"/>
      <w:bookmarkStart w:id="3414" w:name="_Toc203976335"/>
      <w:bookmarkStart w:id="3415" w:name="_Toc203976473"/>
      <w:r w:rsidRPr="00213323">
        <w:rPr>
          <w:i/>
        </w:rPr>
        <w:t>Keyword:</w:t>
      </w:r>
      <w:r w:rsidR="006379FC" w:rsidRPr="00213323">
        <w:rPr>
          <w:i/>
        </w:rPr>
        <w:tab/>
      </w:r>
      <w:r w:rsidRPr="00213323">
        <w:rPr>
          <w:rStyle w:val="KeywordNameTOCChar"/>
        </w:rPr>
        <w:t>[Bandwidth]</w:t>
      </w:r>
      <w:bookmarkEnd w:id="3413"/>
      <w:bookmarkEnd w:id="3414"/>
      <w:bookmarkEnd w:id="341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6" w:name="_Toc203975915"/>
      <w:bookmarkStart w:id="3417" w:name="_Toc203976336"/>
      <w:bookmarkStart w:id="3418" w:name="_Toc203976474"/>
      <w:r w:rsidRPr="00213323">
        <w:rPr>
          <w:i/>
        </w:rPr>
        <w:t>Keyword:</w:t>
      </w:r>
      <w:r w:rsidR="007531DA" w:rsidRPr="00213323">
        <w:rPr>
          <w:i/>
        </w:rPr>
        <w:tab/>
      </w:r>
      <w:r w:rsidRPr="00213323">
        <w:rPr>
          <w:rStyle w:val="KeywordNameTOCChar"/>
        </w:rPr>
        <w:t>[End Package Model]</w:t>
      </w:r>
      <w:bookmarkEnd w:id="3416"/>
      <w:bookmarkEnd w:id="3417"/>
      <w:bookmarkEnd w:id="341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19" w:name="_Ref300060529"/>
      <w:bookmarkStart w:id="3420" w:name="_Toc363458650"/>
      <w:r w:rsidRPr="00213323">
        <w:lastRenderedPageBreak/>
        <w:t>Electrical Board Description</w:t>
      </w:r>
      <w:bookmarkEnd w:id="3419"/>
      <w:bookmarkEnd w:id="342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A31A69" w:rsidRPr="00213323">
        <w:fldChar w:fldCharType="begin"/>
      </w:r>
      <w:r w:rsidR="008B21DC" w:rsidRPr="00213323">
        <w:instrText xml:space="preserve"> REF _Ref300053790 \r \h </w:instrText>
      </w:r>
      <w:r w:rsidR="00A31A69" w:rsidRPr="00213323">
        <w:fldChar w:fldCharType="separate"/>
      </w:r>
      <w:r w:rsidR="0047364C">
        <w:t>3</w:t>
      </w:r>
      <w:r w:rsidR="00A31A69"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21" w:name="_Toc203975917"/>
      <w:bookmarkStart w:id="3422" w:name="_Toc203976338"/>
      <w:bookmarkStart w:id="3423" w:name="_Toc203976476"/>
      <w:r w:rsidRPr="00213323">
        <w:rPr>
          <w:i/>
        </w:rPr>
        <w:t>Keyword:</w:t>
      </w:r>
      <w:r w:rsidR="00624FD7" w:rsidRPr="00213323">
        <w:rPr>
          <w:i/>
        </w:rPr>
        <w:tab/>
      </w:r>
      <w:r w:rsidRPr="00213323">
        <w:rPr>
          <w:rStyle w:val="KeywordNameTOCChar"/>
        </w:rPr>
        <w:t>[Begin Board Description]</w:t>
      </w:r>
      <w:bookmarkEnd w:id="3421"/>
      <w:bookmarkEnd w:id="3422"/>
      <w:bookmarkEnd w:id="342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4" w:name="_Toc203975918"/>
      <w:bookmarkStart w:id="3425" w:name="_Toc203976339"/>
      <w:bookmarkStart w:id="3426" w:name="_Toc203976477"/>
      <w:r w:rsidRPr="00213323">
        <w:rPr>
          <w:i/>
        </w:rPr>
        <w:t>Keyword:</w:t>
      </w:r>
      <w:r w:rsidR="00332DB7" w:rsidRPr="00213323">
        <w:rPr>
          <w:i/>
        </w:rPr>
        <w:tab/>
      </w:r>
      <w:r w:rsidRPr="00213323">
        <w:rPr>
          <w:rStyle w:val="KeywordNameTOCChar"/>
        </w:rPr>
        <w:t>[Manufacturer]</w:t>
      </w:r>
      <w:bookmarkEnd w:id="3424"/>
      <w:bookmarkEnd w:id="3425"/>
      <w:bookmarkEnd w:id="34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7" w:name="_Toc203975919"/>
      <w:bookmarkStart w:id="3428" w:name="_Toc203976340"/>
      <w:bookmarkStart w:id="3429"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7"/>
      <w:bookmarkEnd w:id="3428"/>
      <w:bookmarkEnd w:id="342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30" w:name="_Toc203975920"/>
      <w:bookmarkStart w:id="3431" w:name="_Toc203976341"/>
      <w:bookmarkStart w:id="3432" w:name="_Toc203976479"/>
      <w:r w:rsidRPr="00213323">
        <w:rPr>
          <w:i/>
        </w:rPr>
        <w:t>Keyword:</w:t>
      </w:r>
      <w:r w:rsidR="001B5A43" w:rsidRPr="00213323">
        <w:tab/>
      </w:r>
      <w:r w:rsidRPr="00213323">
        <w:rPr>
          <w:rStyle w:val="KeywordNameTOCChar"/>
        </w:rPr>
        <w:t>[Pin List]</w:t>
      </w:r>
      <w:bookmarkEnd w:id="3430"/>
      <w:bookmarkEnd w:id="3431"/>
      <w:bookmarkEnd w:id="343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3" w:name="_Toc203975921"/>
      <w:bookmarkStart w:id="3434" w:name="_Toc203976342"/>
      <w:bookmarkStart w:id="3435" w:name="_Toc203976480"/>
      <w:r w:rsidRPr="00213323">
        <w:rPr>
          <w:i/>
        </w:rPr>
        <w:t>Keyword:</w:t>
      </w:r>
      <w:r w:rsidR="001B5A43" w:rsidRPr="00213323">
        <w:tab/>
      </w:r>
      <w:r w:rsidRPr="00213323">
        <w:rPr>
          <w:rStyle w:val="KeywordNameTOCChar"/>
        </w:rPr>
        <w:t>[Path Description]</w:t>
      </w:r>
      <w:bookmarkEnd w:id="3433"/>
      <w:bookmarkEnd w:id="3434"/>
      <w:bookmarkEnd w:id="343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A31A69" w:rsidRPr="00213323">
        <w:rPr>
          <w:highlight w:val="yellow"/>
        </w:rPr>
        <w:fldChar w:fldCharType="begin"/>
      </w:r>
      <w:r w:rsidR="0030668E" w:rsidRPr="00213323">
        <w:instrText xml:space="preserve"> REF _Ref300063968 \r \h </w:instrText>
      </w:r>
      <w:r w:rsidR="00A31A69" w:rsidRPr="00213323">
        <w:rPr>
          <w:highlight w:val="yellow"/>
        </w:rPr>
      </w:r>
      <w:r w:rsidR="00A31A69" w:rsidRPr="00213323">
        <w:rPr>
          <w:highlight w:val="yellow"/>
        </w:rPr>
        <w:fldChar w:fldCharType="separate"/>
      </w:r>
      <w:r w:rsidR="0047364C">
        <w:t>Figure 32</w:t>
      </w:r>
      <w:r w:rsidR="00A31A69"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7" o:title=""/>
          </v:shape>
          <o:OLEObject Type="Embed" ProgID="Visio.Drawing.11" ShapeID="_x0000_i1058" DrawAspect="Content" ObjectID="_1439372816" r:id="rId78"/>
        </w:object>
      </w:r>
    </w:p>
    <w:p w:rsidR="009F0A99" w:rsidRPr="00213323" w:rsidRDefault="008B21DC" w:rsidP="006F2A7E">
      <w:pPr>
        <w:pStyle w:val="Figurecaption"/>
        <w:spacing w:before="0" w:after="80"/>
      </w:pPr>
      <w:bookmarkStart w:id="3436" w:name="_Ref300063968"/>
      <w:r w:rsidRPr="00213323">
        <w:t xml:space="preserve"> - </w:t>
      </w:r>
      <w:bookmarkEnd w:id="3436"/>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A31A69" w:rsidRPr="00213323">
        <w:rPr>
          <w:highlight w:val="yellow"/>
        </w:rPr>
        <w:fldChar w:fldCharType="begin"/>
      </w:r>
      <w:r w:rsidR="0030668E" w:rsidRPr="00213323">
        <w:instrText xml:space="preserve"> REF _Ref300063975 \r \h </w:instrText>
      </w:r>
      <w:r w:rsidR="00A31A69" w:rsidRPr="00213323">
        <w:rPr>
          <w:highlight w:val="yellow"/>
        </w:rPr>
      </w:r>
      <w:r w:rsidR="00A31A69" w:rsidRPr="00213323">
        <w:rPr>
          <w:highlight w:val="yellow"/>
        </w:rPr>
        <w:fldChar w:fldCharType="separate"/>
      </w:r>
      <w:r w:rsidR="0047364C">
        <w:t>Figure 33</w:t>
      </w:r>
      <w:r w:rsidR="00A31A69"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79" o:title=""/>
          </v:shape>
          <o:OLEObject Type="Embed" ProgID="Visio.Drawing.11" ShapeID="_x0000_i1059" DrawAspect="Content" ObjectID="_1439372817" r:id="rId80"/>
        </w:object>
      </w:r>
    </w:p>
    <w:p w:rsidR="00B64159" w:rsidRPr="00213323" w:rsidRDefault="008B21DC" w:rsidP="006F2A7E">
      <w:pPr>
        <w:pStyle w:val="Figurecaption"/>
        <w:spacing w:before="0" w:after="80"/>
      </w:pPr>
      <w:bookmarkStart w:id="3437" w:name="_Ref300063975"/>
      <w:r w:rsidRPr="00213323">
        <w:t xml:space="preserve"> - </w:t>
      </w:r>
      <w:bookmarkEnd w:id="3437"/>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A31A69" w:rsidRPr="00213323">
        <w:rPr>
          <w:highlight w:val="yellow"/>
        </w:rPr>
        <w:fldChar w:fldCharType="begin"/>
      </w:r>
      <w:r w:rsidR="0030668E" w:rsidRPr="00213323">
        <w:instrText xml:space="preserve"> REF _Ref300063981 \r \h </w:instrText>
      </w:r>
      <w:r w:rsidR="00A31A69" w:rsidRPr="00213323">
        <w:rPr>
          <w:highlight w:val="yellow"/>
        </w:rPr>
      </w:r>
      <w:r w:rsidR="00A31A69" w:rsidRPr="00213323">
        <w:rPr>
          <w:highlight w:val="yellow"/>
        </w:rPr>
        <w:fldChar w:fldCharType="separate"/>
      </w:r>
      <w:r w:rsidR="0047364C">
        <w:t>Figure 34</w:t>
      </w:r>
      <w:r w:rsidR="00A31A69"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1" o:title=""/>
          </v:shape>
          <o:OLEObject Type="Embed" ProgID="Visio.Drawing.11" ShapeID="_x0000_i1060" DrawAspect="Content" ObjectID="_1439372818" r:id="rId82"/>
        </w:object>
      </w:r>
    </w:p>
    <w:p w:rsidR="00B64159" w:rsidRPr="00213323" w:rsidRDefault="008B21DC" w:rsidP="006F2A7E">
      <w:pPr>
        <w:pStyle w:val="Figurecaption"/>
        <w:spacing w:before="0" w:after="80"/>
      </w:pPr>
      <w:bookmarkStart w:id="3438" w:name="_Ref300063981"/>
      <w:r w:rsidRPr="00213323">
        <w:t xml:space="preserve"> </w:t>
      </w:r>
      <w:r w:rsidR="0002221D" w:rsidRPr="00213323">
        <w:t>–</w:t>
      </w:r>
      <w:r w:rsidRPr="00213323">
        <w:t xml:space="preserve"> </w:t>
      </w:r>
      <w:r w:rsidR="0002221D" w:rsidRPr="00213323">
        <w:t>Discrete Series Element in [Path Description]</w:t>
      </w:r>
      <w:bookmarkEnd w:id="3438"/>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47364C" w:rsidRPr="0047364C">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3" o:title=""/>
          </v:shape>
          <o:OLEObject Type="Embed" ProgID="Visio.Drawing.11" ShapeID="_x0000_i1061" DrawAspect="Content" ObjectID="_1439372819" r:id="rId84"/>
        </w:object>
      </w:r>
    </w:p>
    <w:p w:rsidR="0007545A" w:rsidRPr="00213323" w:rsidRDefault="00174154" w:rsidP="006F2A7E">
      <w:pPr>
        <w:pStyle w:val="Figurecaption"/>
        <w:spacing w:before="0" w:after="80"/>
      </w:pPr>
      <w:r w:rsidRPr="00213323">
        <w:t xml:space="preserve"> </w:t>
      </w:r>
      <w:bookmarkStart w:id="3439" w:name="_Ref315186907"/>
      <w:r w:rsidRPr="00213323">
        <w:t>– Series Passive Components as Differential Termination</w:t>
      </w:r>
      <w:bookmarkEnd w:id="343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5" o:title=""/>
          </v:shape>
          <o:OLEObject Type="Embed" ProgID="Visio.Drawing.11" ShapeID="_x0000_i1062" DrawAspect="Content" ObjectID="_1439372820"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40" w:name="_Toc203975922"/>
      <w:bookmarkStart w:id="3441" w:name="_Toc203976343"/>
      <w:bookmarkStart w:id="3442" w:name="_Toc203976481"/>
      <w:r w:rsidRPr="00213323">
        <w:rPr>
          <w:i/>
        </w:rPr>
        <w:lastRenderedPageBreak/>
        <w:t>Keyword:</w:t>
      </w:r>
      <w:r w:rsidR="00582FB9" w:rsidRPr="00213323">
        <w:tab/>
      </w:r>
      <w:r w:rsidRPr="00213323">
        <w:rPr>
          <w:rStyle w:val="KeywordNameTOCChar"/>
        </w:rPr>
        <w:t>[Reference Designator Map]</w:t>
      </w:r>
      <w:bookmarkEnd w:id="3440"/>
      <w:bookmarkEnd w:id="3441"/>
      <w:bookmarkEnd w:id="344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3" w:name="_Toc203975923"/>
      <w:bookmarkStart w:id="3444" w:name="_Toc203976344"/>
      <w:bookmarkStart w:id="3445" w:name="_Toc203976482"/>
      <w:r w:rsidRPr="00213323">
        <w:rPr>
          <w:i/>
        </w:rPr>
        <w:t>Keyword:</w:t>
      </w:r>
      <w:r w:rsidR="009208A2" w:rsidRPr="00213323">
        <w:rPr>
          <w:i/>
        </w:rPr>
        <w:tab/>
      </w:r>
      <w:r w:rsidRPr="00213323">
        <w:rPr>
          <w:rStyle w:val="KeywordNameTOCChar"/>
        </w:rPr>
        <w:t>[End Board Description]</w:t>
      </w:r>
      <w:bookmarkEnd w:id="3443"/>
      <w:bookmarkEnd w:id="3444"/>
      <w:bookmarkEnd w:id="34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6" w:name="_Toc203975924"/>
      <w:bookmarkStart w:id="3447" w:name="_Toc203976345"/>
      <w:bookmarkStart w:id="3448" w:name="_Toc203976483"/>
      <w:r w:rsidRPr="00213323">
        <w:t>Keyword:</w:t>
      </w:r>
      <w:r w:rsidR="009208A2" w:rsidRPr="00213323">
        <w:tab/>
      </w:r>
      <w:r w:rsidRPr="00213323">
        <w:rPr>
          <w:rStyle w:val="KeywordNameTOCChar"/>
        </w:rPr>
        <w:t>[End]</w:t>
      </w:r>
      <w:bookmarkEnd w:id="3446"/>
      <w:bookmarkEnd w:id="3447"/>
      <w:bookmarkEnd w:id="344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49" w:name="_Ref300057082"/>
      <w:bookmarkStart w:id="3450" w:name="_Toc363458651"/>
      <w:r w:rsidRPr="00213323">
        <w:lastRenderedPageBreak/>
        <w:t>Notes on Data Derivation Method</w:t>
      </w:r>
      <w:bookmarkEnd w:id="3449"/>
      <w:bookmarkEnd w:id="345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51" w:name="_Toc203976347"/>
      <w:bookmarkStart w:id="3452" w:name="_Toc203976485"/>
      <w:r w:rsidRPr="00213323">
        <w:t>1) I-V Tables:</w:t>
      </w:r>
      <w:bookmarkEnd w:id="3451"/>
      <w:bookmarkEnd w:id="345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3" w:name="_Toc203976348"/>
      <w:bookmarkStart w:id="3454" w:name="_Toc203976486"/>
      <w:r w:rsidRPr="00213323">
        <w:t>2) Voltage Ranges:</w:t>
      </w:r>
      <w:bookmarkEnd w:id="3453"/>
      <w:bookmarkEnd w:id="3454"/>
    </w:p>
    <w:p w:rsidR="005F1462" w:rsidRPr="00213323" w:rsidRDefault="005F1462" w:rsidP="006F2A7E">
      <w:pPr>
        <w:spacing w:after="80"/>
      </w:pPr>
      <w:r w:rsidRPr="00213323">
        <w:t xml:space="preserve">Points for each table must span the voltages listed </w:t>
      </w:r>
      <w:r w:rsidR="001A1912" w:rsidRPr="00213323">
        <w:t xml:space="preserve">in </w:t>
      </w:r>
      <w:r w:rsidR="00A31A69">
        <w:rPr>
          <w:highlight w:val="yellow"/>
        </w:rPr>
        <w:fldChar w:fldCharType="begin"/>
      </w:r>
      <w:r w:rsidR="00532AD0">
        <w:instrText xml:space="preserve"> REF _Ref323070054 \h </w:instrText>
      </w:r>
      <w:r w:rsidR="00A31A69">
        <w:rPr>
          <w:highlight w:val="yellow"/>
        </w:rPr>
      </w:r>
      <w:r w:rsidR="00A31A69">
        <w:rPr>
          <w:highlight w:val="yellow"/>
        </w:rPr>
        <w:fldChar w:fldCharType="separate"/>
      </w:r>
      <w:r w:rsidR="00532AD0" w:rsidRPr="00213323">
        <w:t xml:space="preserve">Table </w:t>
      </w:r>
      <w:r w:rsidR="00532AD0">
        <w:rPr>
          <w:noProof/>
        </w:rPr>
        <w:t>16</w:t>
      </w:r>
      <w:r w:rsidR="00A31A69">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5" w:name="_Ref323070054"/>
      <w:bookmarkStart w:id="3456" w:name="_Ref323070047"/>
      <w:r w:rsidRPr="00213323">
        <w:t xml:space="preserve">Table </w:t>
      </w:r>
      <w:r w:rsidR="00A31A69" w:rsidRPr="00213323">
        <w:fldChar w:fldCharType="begin"/>
      </w:r>
      <w:r w:rsidR="00570585" w:rsidRPr="00213323">
        <w:instrText xml:space="preserve"> SEQ Table \* ARABIC </w:instrText>
      </w:r>
      <w:r w:rsidR="00A31A69" w:rsidRPr="00213323">
        <w:fldChar w:fldCharType="separate"/>
      </w:r>
      <w:r w:rsidR="0047364C">
        <w:rPr>
          <w:noProof/>
        </w:rPr>
        <w:t>16</w:t>
      </w:r>
      <w:r w:rsidR="00A31A69" w:rsidRPr="00213323">
        <w:fldChar w:fldCharType="end"/>
      </w:r>
      <w:bookmarkEnd w:id="3455"/>
      <w:r w:rsidRPr="00213323">
        <w:t xml:space="preserve"> – Voltage Ranges</w:t>
      </w:r>
      <w:bookmarkEnd w:id="3456"/>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457" w:name="_Toc203976349"/>
      <w:bookmarkStart w:id="3458" w:name="_Toc203976487"/>
      <w:r w:rsidRPr="00213323">
        <w:t>3) Ramp Rates:</w:t>
      </w:r>
      <w:bookmarkEnd w:id="3457"/>
      <w:bookmarkEnd w:id="345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59" w:name="_Toc203976350"/>
      <w:bookmarkStart w:id="3460" w:name="_Toc203976488"/>
      <w:r w:rsidRPr="00213323">
        <w:t>4) Transit Time Extractions:</w:t>
      </w:r>
      <w:bookmarkEnd w:id="3459"/>
      <w:bookmarkEnd w:id="346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A31A69" w:rsidRPr="00213323">
        <w:rPr>
          <w:highlight w:val="yellow"/>
        </w:rPr>
        <w:fldChar w:fldCharType="begin"/>
      </w:r>
      <w:r w:rsidR="0030668E" w:rsidRPr="00213323">
        <w:instrText xml:space="preserve"> REF _Ref300063989 \r \h </w:instrText>
      </w:r>
      <w:r w:rsidR="00A31A69" w:rsidRPr="00213323">
        <w:rPr>
          <w:highlight w:val="yellow"/>
        </w:rPr>
      </w:r>
      <w:r w:rsidR="00A31A69" w:rsidRPr="00213323">
        <w:rPr>
          <w:highlight w:val="yellow"/>
        </w:rPr>
        <w:fldChar w:fldCharType="separate"/>
      </w:r>
      <w:r w:rsidR="0047364C">
        <w:t>Figure 37</w:t>
      </w:r>
      <w:r w:rsidR="00A31A69"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7" o:title=""/>
          </v:shape>
          <o:OLEObject Type="Embed" ProgID="Visio.Drawing.11" ShapeID="_x0000_i1063" DrawAspect="Content" ObjectID="_1439372821" r:id="rId88"/>
        </w:object>
      </w:r>
    </w:p>
    <w:p w:rsidR="00404ECE" w:rsidRPr="00213323" w:rsidRDefault="008B21DC" w:rsidP="006F2A7E">
      <w:pPr>
        <w:pStyle w:val="Figurecaption"/>
        <w:spacing w:before="0" w:after="80"/>
      </w:pPr>
      <w:bookmarkStart w:id="3461" w:name="_Ref300063989"/>
      <w:r w:rsidRPr="00213323">
        <w:t xml:space="preserve"> - </w:t>
      </w:r>
      <w:r w:rsidR="00404ECE" w:rsidRPr="00213323">
        <w:t>Example of TTgnd Extraction Setup</w:t>
      </w:r>
      <w:bookmarkEnd w:id="346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62" w:name="_Toc203976351"/>
      <w:bookmarkStart w:id="3463" w:name="_Toc203976489"/>
      <w:r w:rsidRPr="00213323">
        <w:t>5) Series MOSFET Table Extractions:</w:t>
      </w:r>
      <w:bookmarkEnd w:id="3462"/>
      <w:bookmarkEnd w:id="3463"/>
    </w:p>
    <w:p w:rsidR="00BB0F7F" w:rsidRPr="00213323" w:rsidRDefault="005F1462" w:rsidP="003857C0">
      <w:pPr>
        <w:spacing w:after="80"/>
      </w:pPr>
      <w:r w:rsidRPr="00213323">
        <w:t xml:space="preserve">An extraction circuit is set up according to </w:t>
      </w:r>
      <w:r w:rsidR="00A31A69" w:rsidRPr="00213323">
        <w:rPr>
          <w:highlight w:val="yellow"/>
        </w:rPr>
        <w:fldChar w:fldCharType="begin"/>
      </w:r>
      <w:r w:rsidR="0030668E" w:rsidRPr="00213323">
        <w:instrText xml:space="preserve"> REF _Ref300063998 \r \h </w:instrText>
      </w:r>
      <w:r w:rsidR="00A31A69" w:rsidRPr="00213323">
        <w:rPr>
          <w:highlight w:val="yellow"/>
        </w:rPr>
      </w:r>
      <w:r w:rsidR="00A31A69" w:rsidRPr="00213323">
        <w:rPr>
          <w:highlight w:val="yellow"/>
        </w:rPr>
        <w:fldChar w:fldCharType="separate"/>
      </w:r>
      <w:r w:rsidR="0047364C">
        <w:t>Figure 38</w:t>
      </w:r>
      <w:r w:rsidR="00A31A69"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89" o:title=""/>
          </v:shape>
          <o:OLEObject Type="Embed" ProgID="Visio.Drawing.11" ShapeID="_x0000_i1064" DrawAspect="Content" ObjectID="_1439372822" r:id="rId90"/>
        </w:object>
      </w:r>
    </w:p>
    <w:p w:rsidR="00B14250" w:rsidRPr="00213323" w:rsidRDefault="008B21DC" w:rsidP="006F2A7E">
      <w:pPr>
        <w:pStyle w:val="Figurecaption"/>
        <w:spacing w:before="0" w:after="80"/>
      </w:pPr>
      <w:bookmarkStart w:id="3464" w:name="_Ref300063998"/>
      <w:r w:rsidRPr="00213323">
        <w:t xml:space="preserve"> - </w:t>
      </w:r>
      <w:r w:rsidR="00B14250" w:rsidRPr="00213323">
        <w:t>Example of Series MOSFET Table Extraction</w:t>
      </w:r>
      <w:bookmarkEnd w:id="346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5" w:name="_Toc322354884"/>
      <w:bookmarkStart w:id="3466" w:name="_Toc322432703"/>
      <w:bookmarkStart w:id="3467" w:name="_Toc322354885"/>
      <w:bookmarkStart w:id="3468" w:name="_Toc322432704"/>
      <w:bookmarkStart w:id="3469" w:name="_NOTES_ON_ALGORITHMIC"/>
      <w:bookmarkStart w:id="3470" w:name="_Toc363458652"/>
      <w:bookmarkStart w:id="3471" w:name="_Ref300060650"/>
      <w:bookmarkStart w:id="3472" w:name="_Toc203968998"/>
      <w:bookmarkStart w:id="3473" w:name="_Toc203969161"/>
      <w:bookmarkStart w:id="3474" w:name="_Toc203975931"/>
      <w:bookmarkStart w:id="3475" w:name="_Toc203976352"/>
      <w:bookmarkStart w:id="3476" w:name="_Toc203976490"/>
      <w:bookmarkEnd w:id="3465"/>
      <w:bookmarkEnd w:id="3466"/>
      <w:bookmarkEnd w:id="3467"/>
      <w:bookmarkEnd w:id="3468"/>
      <w:bookmarkEnd w:id="3469"/>
      <w:r w:rsidRPr="00213323">
        <w:lastRenderedPageBreak/>
        <w:t>A</w:t>
      </w:r>
      <w:r w:rsidR="007B0D80" w:rsidRPr="00213323">
        <w:t>lgorithmic</w:t>
      </w:r>
      <w:r w:rsidRPr="00213323">
        <w:t xml:space="preserve"> M</w:t>
      </w:r>
      <w:r w:rsidR="007B0D80" w:rsidRPr="00213323">
        <w:t>odeling</w:t>
      </w:r>
      <w:bookmarkEnd w:id="3470"/>
    </w:p>
    <w:p w:rsidR="00590424" w:rsidRPr="00213323" w:rsidRDefault="00F72A32">
      <w:pPr>
        <w:pStyle w:val="Heading2"/>
      </w:pPr>
      <w:r w:rsidRPr="00213323">
        <w:t xml:space="preserve"> </w:t>
      </w:r>
      <w:bookmarkStart w:id="3477" w:name="_Ref361171307"/>
      <w:bookmarkStart w:id="3478" w:name="_Ref361171330"/>
      <w:bookmarkStart w:id="3479" w:name="_Toc363458653"/>
      <w:r w:rsidRPr="00213323">
        <w:t>Algorithmic Modeling Interface (AMI)</w:t>
      </w:r>
      <w:bookmarkEnd w:id="3477"/>
      <w:bookmarkEnd w:id="3478"/>
      <w:bookmarkEnd w:id="347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A31A69"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A31A69" w:rsidRPr="00213323">
        <w:rPr>
          <w:rFonts w:ascii="Times New Roman" w:hAnsi="Times New Roman" w:cs="Times New Roman"/>
          <w:sz w:val="24"/>
          <w:szCs w:val="24"/>
        </w:rPr>
      </w:r>
      <w:r w:rsidR="00A31A69"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A31A69"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A31A69">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A31A69">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A31A69"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A31A69" w:rsidRPr="00213323">
        <w:rPr>
          <w:rFonts w:ascii="Times New Roman" w:hAnsi="Times New Roman" w:cs="Times New Roman"/>
          <w:sz w:val="24"/>
          <w:szCs w:val="24"/>
        </w:rPr>
      </w:r>
      <w:r w:rsidR="00A31A69"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A31A69"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A31A69">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A31A69">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A31A69">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A31A69">
        <w:rPr>
          <w:rFonts w:ascii="Times New Roman" w:hAnsi="Times New Roman" w:cs="Times New Roman"/>
          <w:sz w:val="24"/>
          <w:szCs w:val="24"/>
        </w:rPr>
      </w:r>
      <w:r w:rsidR="00A31A69">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A31A69">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A31A69">
        <w:fldChar w:fldCharType="begin"/>
      </w:r>
      <w:r w:rsidR="000D2020">
        <w:rPr>
          <w:rFonts w:ascii="Times New Roman" w:hAnsi="Times New Roman" w:cs="Times New Roman"/>
          <w:sz w:val="24"/>
          <w:szCs w:val="24"/>
        </w:rPr>
        <w:instrText xml:space="preserve"> REF _Ref364431252 \r \h </w:instrText>
      </w:r>
      <w:r w:rsidR="00A31A69">
        <w:fldChar w:fldCharType="separate"/>
      </w:r>
      <w:r w:rsidR="000D2020">
        <w:rPr>
          <w:rFonts w:ascii="Times New Roman" w:hAnsi="Times New Roman" w:cs="Times New Roman"/>
          <w:sz w:val="24"/>
          <w:szCs w:val="24"/>
        </w:rPr>
        <w:t>10.2</w:t>
      </w:r>
      <w:r w:rsidR="00A31A69">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A31A69">
        <w:fldChar w:fldCharType="begin"/>
      </w:r>
      <w:r w:rsidR="00E833F6">
        <w:instrText xml:space="preserve"> REF _Ref364427393 \r \h </w:instrText>
      </w:r>
      <w:r w:rsidR="00A31A69">
        <w:fldChar w:fldCharType="separate"/>
      </w:r>
      <w:r w:rsidR="0047364C">
        <w:t>10.3</w:t>
      </w:r>
      <w:r w:rsidR="00A31A69">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80" w:name="_Ref361171387"/>
      <w:bookmarkStart w:id="3481" w:name="_Ref361171401"/>
      <w:bookmarkStart w:id="3482" w:name="_Ref361171416"/>
      <w:bookmarkStart w:id="3483" w:name="_Ref361171496"/>
    </w:p>
    <w:p w:rsidR="00590424" w:rsidRPr="00213323" w:rsidRDefault="00A235E3">
      <w:pPr>
        <w:pStyle w:val="Heading2"/>
      </w:pPr>
      <w:bookmarkStart w:id="3484" w:name="_Toc363458654"/>
      <w:bookmarkStart w:id="3485" w:name="_Ref364431222"/>
      <w:bookmarkStart w:id="3486" w:name="_Ref364431252"/>
      <w:bookmarkStart w:id="3487" w:name="_Ref364431294"/>
      <w:r w:rsidRPr="00213323">
        <w:lastRenderedPageBreak/>
        <w:t>AMI Executable Model File</w:t>
      </w:r>
      <w:r w:rsidR="00334508" w:rsidRPr="00213323">
        <w:t xml:space="preserve"> Programming Guide</w:t>
      </w:r>
      <w:bookmarkEnd w:id="3480"/>
      <w:bookmarkEnd w:id="3481"/>
      <w:bookmarkEnd w:id="3482"/>
      <w:bookmarkEnd w:id="3483"/>
      <w:bookmarkEnd w:id="3484"/>
      <w:bookmarkEnd w:id="3485"/>
      <w:bookmarkEnd w:id="3486"/>
      <w:bookmarkEnd w:id="348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A31A69" w:rsidRPr="00213323">
        <w:rPr>
          <w:highlight w:val="yellow"/>
        </w:rPr>
        <w:fldChar w:fldCharType="begin"/>
      </w:r>
      <w:r w:rsidR="008B2C88" w:rsidRPr="00213323">
        <w:instrText xml:space="preserve"> REF _Ref361171307 \r \h </w:instrText>
      </w:r>
      <w:r w:rsidR="00A31A69" w:rsidRPr="00213323">
        <w:rPr>
          <w:highlight w:val="yellow"/>
        </w:rPr>
      </w:r>
      <w:r w:rsidR="00A31A69" w:rsidRPr="00213323">
        <w:rPr>
          <w:highlight w:val="yellow"/>
        </w:rPr>
        <w:fldChar w:fldCharType="separate"/>
      </w:r>
      <w:r w:rsidR="0047364C">
        <w:t>10.1</w:t>
      </w:r>
      <w:r w:rsidR="00A31A69" w:rsidRPr="00213323">
        <w:rPr>
          <w:highlight w:val="yellow"/>
        </w:rPr>
        <w:fldChar w:fldCharType="end"/>
      </w:r>
      <w:r w:rsidRPr="00213323">
        <w:t xml:space="preserve">.  Section </w:t>
      </w:r>
      <w:r w:rsidR="00A31A69">
        <w:fldChar w:fldCharType="begin"/>
      </w:r>
      <w:r w:rsidR="00E833F6">
        <w:instrText xml:space="preserve"> REF _Ref364427432 \r \h </w:instrText>
      </w:r>
      <w:r w:rsidR="00A31A69">
        <w:fldChar w:fldCharType="separate"/>
      </w:r>
      <w:r w:rsidR="0047364C">
        <w:t>10.3</w:t>
      </w:r>
      <w:r w:rsidR="00A31A69">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8" w:name="_Toc363458655"/>
      <w:r w:rsidRPr="00213323">
        <w:t>O</w:t>
      </w:r>
      <w:r w:rsidR="00334508" w:rsidRPr="00213323">
        <w:t>verview</w:t>
      </w:r>
      <w:bookmarkEnd w:id="348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89" w:name="_Toc363458656"/>
      <w:r w:rsidRPr="00213323">
        <w:t>Application Scenarios</w:t>
      </w:r>
      <w:bookmarkEnd w:id="348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490" w:name="_Toc363458657"/>
      <w:r w:rsidRPr="00213323">
        <w:t>Function Signatures</w:t>
      </w:r>
      <w:bookmarkEnd w:id="349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91" w:name="AMI_parameters_in"/>
      <w:r w:rsidRPr="00213323">
        <w:rPr>
          <w:rFonts w:ascii="Times New Roman" w:hAnsi="Times New Roman"/>
          <w:sz w:val="24"/>
        </w:rPr>
        <w:t>AMI_parameters_in</w:t>
      </w:r>
    </w:p>
    <w:bookmarkEnd w:id="349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92" w:name="AMI_parameters_out"/>
      <w:r w:rsidRPr="00213323">
        <w:rPr>
          <w:rFonts w:ascii="Times New Roman" w:hAnsi="Times New Roman"/>
          <w:sz w:val="24"/>
        </w:rPr>
        <w:t>AMI_parameters_out</w:t>
      </w:r>
    </w:p>
    <w:bookmarkEnd w:id="349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93" w:name="AMI_memory_handle"/>
      <w:r w:rsidRPr="00213323">
        <w:rPr>
          <w:rFonts w:ascii="Times New Roman" w:hAnsi="Times New Roman"/>
          <w:sz w:val="24"/>
        </w:rPr>
        <w:t>AMI_memory_handle</w:t>
      </w:r>
    </w:p>
    <w:bookmarkEnd w:id="349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94" w:name="OLE_LINK6"/>
      <w:bookmarkEnd w:id="3494"/>
      <w:r w:rsidRPr="00213323">
        <w:rPr>
          <w:i/>
        </w:rPr>
        <w:t>Function:</w:t>
      </w:r>
      <w:r w:rsidRPr="00213323">
        <w:tab/>
      </w:r>
      <w:bookmarkStart w:id="3495" w:name="AMI_GetWave"/>
      <w:r w:rsidRPr="00213323">
        <w:rPr>
          <w:b/>
        </w:rPr>
        <w:t>AMI_GetWave</w:t>
      </w:r>
      <w:bookmarkEnd w:id="349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A31A69" w:rsidRPr="00213323">
        <w:rPr>
          <w:highlight w:val="yellow"/>
        </w:rPr>
        <w:fldChar w:fldCharType="begin"/>
      </w:r>
      <w:r w:rsidR="00D7291B" w:rsidRPr="00213323">
        <w:instrText xml:space="preserve"> REF AMI_GetWave \h </w:instrText>
      </w:r>
      <w:r w:rsidR="00A31A69" w:rsidRPr="00213323">
        <w:rPr>
          <w:highlight w:val="yellow"/>
        </w:rPr>
      </w:r>
      <w:r w:rsidR="00A31A69" w:rsidRPr="00213323">
        <w:rPr>
          <w:highlight w:val="yellow"/>
        </w:rPr>
        <w:fldChar w:fldCharType="separate"/>
      </w:r>
      <w:r w:rsidR="0047364C" w:rsidRPr="00213323">
        <w:rPr>
          <w:b/>
        </w:rPr>
        <w:t>AMI_GetWave</w:t>
      </w:r>
      <w:r w:rsidR="00A31A69"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6" w:name="_Toc363458658"/>
      <w:r w:rsidRPr="00213323">
        <w:t>Code Segment Examples</w:t>
      </w:r>
      <w:bookmarkEnd w:id="3496"/>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7" w:name="_Toc363458659"/>
      <w:bookmarkStart w:id="3498" w:name="_Ref364426737"/>
      <w:bookmarkStart w:id="3499" w:name="_Ref364427135"/>
      <w:bookmarkStart w:id="3500" w:name="_Ref364427149"/>
      <w:bookmarkStart w:id="3501" w:name="_Ref364427221"/>
      <w:bookmarkStart w:id="3502" w:name="_Ref364427266"/>
      <w:bookmarkStart w:id="3503" w:name="_Ref364427305"/>
      <w:bookmarkStart w:id="3504" w:name="_Ref364427350"/>
      <w:bookmarkStart w:id="3505" w:name="_Ref364427393"/>
      <w:bookmarkStart w:id="3506" w:name="_Ref364427432"/>
      <w:bookmarkStart w:id="3507" w:name="_Ref364427864"/>
      <w:r w:rsidRPr="00213323">
        <w:lastRenderedPageBreak/>
        <w:t>AMI Parameter Definition File Structure</w:t>
      </w:r>
      <w:bookmarkStart w:id="3508" w:name="_Toc316817519"/>
      <w:bookmarkStart w:id="3509" w:name="_Toc316817827"/>
      <w:bookmarkStart w:id="3510" w:name="_Toc316818139"/>
      <w:bookmarkStart w:id="3511" w:name="_Toc316818451"/>
      <w:bookmarkStart w:id="3512" w:name="_Toc316818763"/>
      <w:bookmarkStart w:id="3513" w:name="_Toc316819076"/>
      <w:bookmarkStart w:id="3514" w:name="_Toc316819391"/>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pPr>
      <w:r w:rsidRPr="00213323">
        <w:t>(List_Tip)</w:t>
      </w:r>
      <w:r w:rsidRPr="00213323">
        <w:tab/>
      </w:r>
      <w:r w:rsidRPr="00213323">
        <w:tab/>
      </w:r>
      <w:r w:rsidRPr="00213323">
        <w:tab/>
        <w:t xml:space="preserve">| </w:t>
      </w:r>
      <w:proofErr w:type="gramStart"/>
      <w:r w:rsidRPr="00213323">
        <w:t>only</w:t>
      </w:r>
      <w:proofErr w:type="gramEnd"/>
      <w:r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FC03E8" w:rsidP="006F2A7E">
      <w:pPr>
        <w:spacing w:after="80"/>
        <w:ind w:left="720"/>
        <w:rPr>
          <w:lang w:eastAsia="en-US"/>
        </w:rPr>
      </w:pPr>
      <w:r w:rsidRPr="00213323">
        <w:rPr>
          <w:lang w:eastAsia="en-US"/>
        </w:rPr>
        <w:t>List_Tip</w:t>
      </w:r>
      <w:r w:rsidRPr="00213323">
        <w:rPr>
          <w:lang w:eastAsia="en-US"/>
        </w:rPr>
        <w:tab/>
      </w:r>
      <w:r w:rsidRPr="00213323">
        <w:rPr>
          <w:lang w:eastAsia="en-US"/>
        </w:rPr>
        <w:tab/>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FC03E8" w:rsidP="006F2A7E">
      <w:pPr>
        <w:spacing w:after="80"/>
        <w:ind w:firstLine="720"/>
      </w:pPr>
      <w:r w:rsidRPr="00213323">
        <w:t>List_Tip</w:t>
      </w:r>
      <w:r w:rsidRPr="00213323">
        <w:tab/>
      </w:r>
      <w:r w:rsidRPr="00213323">
        <w:tab/>
      </w:r>
      <w:r w:rsidRPr="00213323">
        <w:tab/>
      </w:r>
      <w:r w:rsidRPr="00213323">
        <w:tab/>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A31A69">
        <w:fldChar w:fldCharType="begin"/>
      </w:r>
      <w:r w:rsidR="000D2020">
        <w:instrText xml:space="preserve"> REF _Ref364431294 \r \h </w:instrText>
      </w:r>
      <w:r w:rsidR="00A31A69">
        <w:fldChar w:fldCharType="separate"/>
      </w:r>
      <w:r w:rsidR="000D2020">
        <w:t>10.2</w:t>
      </w:r>
      <w:r w:rsidR="00A31A69">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A31A69" w:rsidRPr="00213323">
        <w:fldChar w:fldCharType="begin"/>
      </w:r>
      <w:r w:rsidR="00DA4B6A" w:rsidRPr="00213323">
        <w:instrText xml:space="preserve"> REF _Ref300057082 \r \h </w:instrText>
      </w:r>
      <w:r w:rsidR="00A31A69" w:rsidRPr="00213323">
        <w:fldChar w:fldCharType="separate"/>
      </w:r>
      <w:r w:rsidR="0047364C">
        <w:t>9</w:t>
      </w:r>
      <w:r w:rsidR="00A31A69"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7</w:t>
      </w:r>
      <w:r w:rsidR="00A31A69" w:rsidRPr="00213323">
        <w:fldChar w:fldCharType="end"/>
      </w:r>
      <w:r w:rsidR="00757F16"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8</w:t>
      </w:r>
      <w:r w:rsidR="00A31A69"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19</w:t>
      </w:r>
      <w:r w:rsidR="00A31A69"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0</w:t>
      </w:r>
      <w:r w:rsidR="00A31A69"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515" w:name="_Toc362409702"/>
      <w:bookmarkStart w:id="3516" w:name="_Toc362410341"/>
      <w:bookmarkStart w:id="3517" w:name="_Toc362411352"/>
      <w:bookmarkStart w:id="3518" w:name="_Toc362465135"/>
      <w:bookmarkStart w:id="3519" w:name="_Toc363026621"/>
      <w:bookmarkStart w:id="3520" w:name="_Toc363026869"/>
      <w:bookmarkStart w:id="3521" w:name="_Toc363027117"/>
      <w:bookmarkStart w:id="3522" w:name="_Toc363142829"/>
      <w:bookmarkStart w:id="3523" w:name="_Toc362409703"/>
      <w:bookmarkStart w:id="3524" w:name="_Toc362410342"/>
      <w:bookmarkStart w:id="3525" w:name="_Toc362411353"/>
      <w:bookmarkStart w:id="3526" w:name="_Toc362465136"/>
      <w:bookmarkStart w:id="3527" w:name="_Toc363026622"/>
      <w:bookmarkStart w:id="3528" w:name="_Toc363026870"/>
      <w:bookmarkStart w:id="3529" w:name="_Toc363027118"/>
      <w:bookmarkStart w:id="3530" w:name="_Toc363142830"/>
      <w:bookmarkStart w:id="3531" w:name="_Toc362409704"/>
      <w:bookmarkStart w:id="3532" w:name="_Toc362410343"/>
      <w:bookmarkStart w:id="3533" w:name="_Toc362411354"/>
      <w:bookmarkStart w:id="3534" w:name="_Toc362465137"/>
      <w:bookmarkStart w:id="3535" w:name="_Toc363026623"/>
      <w:bookmarkStart w:id="3536" w:name="_Toc363026871"/>
      <w:bookmarkStart w:id="3537" w:name="_Toc363027119"/>
      <w:bookmarkStart w:id="3538" w:name="_Toc363142831"/>
      <w:bookmarkStart w:id="3539" w:name="_Toc362409708"/>
      <w:bookmarkStart w:id="3540" w:name="_Toc362410347"/>
      <w:bookmarkStart w:id="3541" w:name="_Toc362411358"/>
      <w:bookmarkStart w:id="3542" w:name="_Toc362465141"/>
      <w:bookmarkStart w:id="3543" w:name="_Toc363026627"/>
      <w:bookmarkStart w:id="3544" w:name="_Toc363026875"/>
      <w:bookmarkStart w:id="3545" w:name="_Toc363027123"/>
      <w:bookmarkStart w:id="3546" w:name="_Toc363142835"/>
      <w:bookmarkStart w:id="3547" w:name="_Toc362409796"/>
      <w:bookmarkStart w:id="3548" w:name="_Toc362410435"/>
      <w:bookmarkStart w:id="3549" w:name="_Toc362411446"/>
      <w:bookmarkStart w:id="3550" w:name="_Toc362465229"/>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51" w:name="_Toc363026715"/>
      <w:bookmarkStart w:id="3552" w:name="_Toc363026963"/>
      <w:bookmarkStart w:id="3553" w:name="_Toc363027211"/>
      <w:bookmarkStart w:id="3554" w:name="_Toc363142923"/>
      <w:bookmarkStart w:id="3555" w:name="_Toc363143582"/>
      <w:bookmarkStart w:id="3556" w:name="_Toc362409797"/>
      <w:bookmarkStart w:id="3557" w:name="_Toc362410436"/>
      <w:bookmarkStart w:id="3558" w:name="_Toc362411447"/>
      <w:bookmarkStart w:id="3559" w:name="_Toc362465230"/>
      <w:bookmarkStart w:id="3560" w:name="_Toc363026716"/>
      <w:bookmarkStart w:id="3561" w:name="_Toc363026964"/>
      <w:bookmarkStart w:id="3562" w:name="_Toc363027212"/>
      <w:bookmarkStart w:id="3563" w:name="_Toc363142924"/>
      <w:bookmarkStart w:id="3564" w:name="_Toc363143583"/>
      <w:bookmarkStart w:id="3565" w:name="_Toc362409798"/>
      <w:bookmarkStart w:id="3566" w:name="_Toc362410437"/>
      <w:bookmarkStart w:id="3567" w:name="_Toc362411448"/>
      <w:bookmarkStart w:id="3568" w:name="_Toc362465231"/>
      <w:bookmarkStart w:id="3569" w:name="_Toc363026717"/>
      <w:bookmarkStart w:id="3570" w:name="_Toc363026965"/>
      <w:bookmarkStart w:id="3571" w:name="_Toc363027213"/>
      <w:bookmarkStart w:id="3572" w:name="_Toc363142925"/>
      <w:bookmarkStart w:id="3573" w:name="_Toc363143584"/>
      <w:bookmarkStart w:id="3574" w:name="_Toc36345866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213323">
        <w:lastRenderedPageBreak/>
        <w:t xml:space="preserve">Reserved Parameters </w:t>
      </w:r>
      <w:r w:rsidR="00783954" w:rsidRPr="00213323">
        <w:t>for</w:t>
      </w:r>
      <w:r w:rsidR="00186EFF" w:rsidRPr="00213323">
        <w:t xml:space="preserve"> D</w:t>
      </w:r>
      <w:r w:rsidR="00F90A4C" w:rsidRPr="00213323">
        <w:t>ata Management</w:t>
      </w:r>
      <w:bookmarkEnd w:id="3574"/>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1</w:t>
      </w:r>
      <w:r w:rsidR="00A31A69"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2</w:t>
      </w:r>
      <w:r w:rsidR="00A31A69"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3</w:t>
      </w:r>
      <w:r w:rsidR="00A31A69"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75"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75"/>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4</w:t>
      </w:r>
      <w:r w:rsidR="00A31A69"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5</w:t>
      </w:r>
      <w:r w:rsidR="00A31A69"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6</w:t>
      </w:r>
      <w:r w:rsidR="00A31A69"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576" w:name="_Toc320117591"/>
      <w:bookmarkStart w:id="3577" w:name="_Toc320118045"/>
      <w:bookmarkStart w:id="3578" w:name="_Toc320118496"/>
      <w:bookmarkStart w:id="3579" w:name="_Toc320118948"/>
      <w:bookmarkStart w:id="3580" w:name="_Toc320119400"/>
      <w:bookmarkStart w:id="3581" w:name="_Toc320122079"/>
      <w:bookmarkStart w:id="3582" w:name="_Toc320066666"/>
      <w:bookmarkStart w:id="3583" w:name="_Toc320117592"/>
      <w:bookmarkStart w:id="3584" w:name="_Toc320118046"/>
      <w:bookmarkStart w:id="3585" w:name="_Toc320118497"/>
      <w:bookmarkStart w:id="3586" w:name="_Toc320118949"/>
      <w:bookmarkStart w:id="3587" w:name="_Toc320119401"/>
      <w:bookmarkStart w:id="3588" w:name="_Toc320122080"/>
      <w:bookmarkStart w:id="3589" w:name="_Toc320066667"/>
      <w:bookmarkStart w:id="3590" w:name="_Toc320117593"/>
      <w:bookmarkStart w:id="3591" w:name="_Toc320118047"/>
      <w:bookmarkStart w:id="3592" w:name="_Toc320118498"/>
      <w:bookmarkStart w:id="3593" w:name="_Toc320118950"/>
      <w:bookmarkStart w:id="3594" w:name="_Toc320119402"/>
      <w:bookmarkStart w:id="3595" w:name="_Toc320122081"/>
      <w:bookmarkStart w:id="3596" w:name="_Toc320066668"/>
      <w:bookmarkStart w:id="3597" w:name="_Toc320117594"/>
      <w:bookmarkStart w:id="3598" w:name="_Toc320118048"/>
      <w:bookmarkStart w:id="3599" w:name="_Toc320118499"/>
      <w:bookmarkStart w:id="3600" w:name="_Toc320118951"/>
      <w:bookmarkStart w:id="3601" w:name="_Toc320119403"/>
      <w:bookmarkStart w:id="3602" w:name="_Toc320122082"/>
      <w:bookmarkStart w:id="3603" w:name="_Toc320066669"/>
      <w:bookmarkStart w:id="3604" w:name="_Toc320117595"/>
      <w:bookmarkStart w:id="3605" w:name="_Toc320118049"/>
      <w:bookmarkStart w:id="3606" w:name="_Toc320118500"/>
      <w:bookmarkStart w:id="3607" w:name="_Toc320118952"/>
      <w:bookmarkStart w:id="3608" w:name="_Toc320119404"/>
      <w:bookmarkStart w:id="3609" w:name="_Toc320122083"/>
      <w:bookmarkStart w:id="3610" w:name="_Toc320066670"/>
      <w:bookmarkStart w:id="3611" w:name="_Toc320117596"/>
      <w:bookmarkStart w:id="3612" w:name="_Toc320118050"/>
      <w:bookmarkStart w:id="3613" w:name="_Toc320118501"/>
      <w:bookmarkStart w:id="3614" w:name="_Toc320118953"/>
      <w:bookmarkStart w:id="3615" w:name="_Toc320119405"/>
      <w:bookmarkStart w:id="3616" w:name="_Toc320122084"/>
      <w:bookmarkStart w:id="3617" w:name="_Toc320066671"/>
      <w:bookmarkStart w:id="3618" w:name="_Toc320117601"/>
      <w:bookmarkStart w:id="3619" w:name="_Toc320118055"/>
      <w:bookmarkStart w:id="3620" w:name="_Toc320118506"/>
      <w:bookmarkStart w:id="3621" w:name="_Toc320118958"/>
      <w:bookmarkStart w:id="3622" w:name="_Toc320119410"/>
      <w:bookmarkStart w:id="3623" w:name="_Toc320122089"/>
      <w:bookmarkStart w:id="3624" w:name="_Toc320066676"/>
      <w:bookmarkStart w:id="3625" w:name="_Toc320117689"/>
      <w:bookmarkStart w:id="3626" w:name="_Toc320118143"/>
      <w:bookmarkStart w:id="3627" w:name="_Toc320118594"/>
      <w:bookmarkStart w:id="3628" w:name="_Toc320119046"/>
      <w:bookmarkStart w:id="3629" w:name="_Toc320119498"/>
      <w:bookmarkStart w:id="3630" w:name="_Toc320122177"/>
      <w:bookmarkStart w:id="3631" w:name="_Toc320066764"/>
      <w:bookmarkStart w:id="3632" w:name="_Toc320117690"/>
      <w:bookmarkStart w:id="3633" w:name="_Toc320118144"/>
      <w:bookmarkStart w:id="3634" w:name="_Toc320118595"/>
      <w:bookmarkStart w:id="3635" w:name="_Toc320119047"/>
      <w:bookmarkStart w:id="3636" w:name="_Toc320119499"/>
      <w:bookmarkStart w:id="3637" w:name="_Toc320122178"/>
      <w:bookmarkStart w:id="3638" w:name="_Toc320066765"/>
      <w:bookmarkStart w:id="3639" w:name="_Toc320117691"/>
      <w:bookmarkStart w:id="3640" w:name="_Toc320118145"/>
      <w:bookmarkStart w:id="3641" w:name="_Toc320118596"/>
      <w:bookmarkStart w:id="3642" w:name="_Toc320119048"/>
      <w:bookmarkStart w:id="3643" w:name="_Toc320119500"/>
      <w:bookmarkStart w:id="3644" w:name="_Toc320122179"/>
      <w:bookmarkStart w:id="3645" w:name="_Toc320066766"/>
      <w:bookmarkStart w:id="3646" w:name="_Toc320117692"/>
      <w:bookmarkStart w:id="3647" w:name="_Toc320118146"/>
      <w:bookmarkStart w:id="3648" w:name="_Toc320118597"/>
      <w:bookmarkStart w:id="3649" w:name="_Toc320119049"/>
      <w:bookmarkStart w:id="3650" w:name="_Toc320119501"/>
      <w:bookmarkStart w:id="3651" w:name="_Toc320122180"/>
      <w:bookmarkStart w:id="3652" w:name="_Toc320066767"/>
      <w:bookmarkStart w:id="3653" w:name="_Toc320117693"/>
      <w:bookmarkStart w:id="3654" w:name="_Toc320118147"/>
      <w:bookmarkStart w:id="3655" w:name="_Toc320118598"/>
      <w:bookmarkStart w:id="3656" w:name="_Toc320119050"/>
      <w:bookmarkStart w:id="3657" w:name="_Toc320119502"/>
      <w:bookmarkStart w:id="3658" w:name="_Toc320122181"/>
      <w:bookmarkStart w:id="3659" w:name="_Toc320066768"/>
      <w:bookmarkStart w:id="3660" w:name="_Toc320117694"/>
      <w:bookmarkStart w:id="3661" w:name="_Toc320118148"/>
      <w:bookmarkStart w:id="3662" w:name="_Toc320118599"/>
      <w:bookmarkStart w:id="3663" w:name="_Toc320119051"/>
      <w:bookmarkStart w:id="3664" w:name="_Toc320119503"/>
      <w:bookmarkStart w:id="3665" w:name="_Toc320122182"/>
      <w:bookmarkStart w:id="3666" w:name="_Toc320066769"/>
      <w:bookmarkStart w:id="3667" w:name="_Toc320117698"/>
      <w:bookmarkStart w:id="3668" w:name="_Toc320118152"/>
      <w:bookmarkStart w:id="3669" w:name="_Toc320118603"/>
      <w:bookmarkStart w:id="3670" w:name="_Toc320119055"/>
      <w:bookmarkStart w:id="3671" w:name="_Toc320119507"/>
      <w:bookmarkStart w:id="3672" w:name="_Toc320122186"/>
      <w:bookmarkStart w:id="3673" w:name="_Toc320066773"/>
      <w:bookmarkStart w:id="3674" w:name="_Toc320117775"/>
      <w:bookmarkStart w:id="3675" w:name="_Toc320118229"/>
      <w:bookmarkStart w:id="3676" w:name="_Toc320118680"/>
      <w:bookmarkStart w:id="3677" w:name="_Toc320119132"/>
      <w:bookmarkStart w:id="3678" w:name="_Toc320119584"/>
      <w:bookmarkStart w:id="3679" w:name="_Toc320122263"/>
      <w:bookmarkStart w:id="3680" w:name="_Toc320066850"/>
      <w:bookmarkStart w:id="3681" w:name="_Toc320117776"/>
      <w:bookmarkStart w:id="3682" w:name="_Toc320118230"/>
      <w:bookmarkStart w:id="3683" w:name="_Toc320118681"/>
      <w:bookmarkStart w:id="3684" w:name="_Toc320119133"/>
      <w:bookmarkStart w:id="3685" w:name="_Toc320119585"/>
      <w:bookmarkStart w:id="3686" w:name="_Toc320122264"/>
      <w:bookmarkStart w:id="3687" w:name="_Toc320066851"/>
      <w:bookmarkStart w:id="3688" w:name="_Toc320117777"/>
      <w:bookmarkStart w:id="3689" w:name="_Toc320118231"/>
      <w:bookmarkStart w:id="3690" w:name="_Toc320118682"/>
      <w:bookmarkStart w:id="3691" w:name="_Toc320119134"/>
      <w:bookmarkStart w:id="3692" w:name="_Toc320119586"/>
      <w:bookmarkStart w:id="3693" w:name="_Toc320122265"/>
      <w:bookmarkStart w:id="3694" w:name="_Toc320066852"/>
      <w:bookmarkStart w:id="3695" w:name="_Toc320117778"/>
      <w:bookmarkStart w:id="3696" w:name="_Toc320118232"/>
      <w:bookmarkStart w:id="3697" w:name="_Toc320118683"/>
      <w:bookmarkStart w:id="3698" w:name="_Toc320119135"/>
      <w:bookmarkStart w:id="3699" w:name="_Toc320119587"/>
      <w:bookmarkStart w:id="3700" w:name="_Toc320122266"/>
      <w:bookmarkStart w:id="3701" w:name="_Toc320066853"/>
      <w:bookmarkStart w:id="3702" w:name="_Toc320117779"/>
      <w:bookmarkStart w:id="3703" w:name="_Toc320118233"/>
      <w:bookmarkStart w:id="3704" w:name="_Toc320118684"/>
      <w:bookmarkStart w:id="3705" w:name="_Toc320119136"/>
      <w:bookmarkStart w:id="3706" w:name="_Toc320119588"/>
      <w:bookmarkStart w:id="3707" w:name="_Toc320122267"/>
      <w:bookmarkStart w:id="3708" w:name="_Toc320066854"/>
      <w:bookmarkStart w:id="3709" w:name="_Toc320117780"/>
      <w:bookmarkStart w:id="3710" w:name="_Toc320118234"/>
      <w:bookmarkStart w:id="3711" w:name="_Toc320118685"/>
      <w:bookmarkStart w:id="3712" w:name="_Toc320119137"/>
      <w:bookmarkStart w:id="3713" w:name="_Toc320119589"/>
      <w:bookmarkStart w:id="3714" w:name="_Toc320122268"/>
      <w:bookmarkStart w:id="3715" w:name="_Toc320066855"/>
      <w:bookmarkStart w:id="3716" w:name="_Toc320117784"/>
      <w:bookmarkStart w:id="3717" w:name="_Toc320118238"/>
      <w:bookmarkStart w:id="3718" w:name="_Toc320118689"/>
      <w:bookmarkStart w:id="3719" w:name="_Toc320119141"/>
      <w:bookmarkStart w:id="3720" w:name="_Toc320119593"/>
      <w:bookmarkStart w:id="3721" w:name="_Toc320122272"/>
      <w:bookmarkStart w:id="3722" w:name="_Toc320066859"/>
      <w:bookmarkStart w:id="3723" w:name="_Toc320117916"/>
      <w:bookmarkStart w:id="3724" w:name="_Toc320118370"/>
      <w:bookmarkStart w:id="3725" w:name="_Toc320118821"/>
      <w:bookmarkStart w:id="3726" w:name="_Toc320119273"/>
      <w:bookmarkStart w:id="3727" w:name="_Toc320119725"/>
      <w:bookmarkStart w:id="3728" w:name="_Toc320122404"/>
      <w:bookmarkStart w:id="3729" w:name="_Toc320066991"/>
      <w:bookmarkStart w:id="3730" w:name="_Toc320117917"/>
      <w:bookmarkStart w:id="3731" w:name="_Toc320118371"/>
      <w:bookmarkStart w:id="3732" w:name="_Toc320118822"/>
      <w:bookmarkStart w:id="3733" w:name="_Toc320119274"/>
      <w:bookmarkStart w:id="3734" w:name="_Toc320119726"/>
      <w:bookmarkStart w:id="3735" w:name="_Toc320122405"/>
      <w:bookmarkStart w:id="3736" w:name="_Toc320066992"/>
      <w:bookmarkStart w:id="3737" w:name="_Toc320117918"/>
      <w:bookmarkStart w:id="3738" w:name="_Toc320118372"/>
      <w:bookmarkStart w:id="3739" w:name="_Toc320118823"/>
      <w:bookmarkStart w:id="3740" w:name="_Toc320119275"/>
      <w:bookmarkStart w:id="3741" w:name="_Toc320119727"/>
      <w:bookmarkStart w:id="3742" w:name="_Toc320122406"/>
      <w:bookmarkStart w:id="3743" w:name="_Toc320066993"/>
      <w:bookmarkStart w:id="3744" w:name="_Toc320117919"/>
      <w:bookmarkStart w:id="3745" w:name="_Toc320118373"/>
      <w:bookmarkStart w:id="3746" w:name="_Toc320118824"/>
      <w:bookmarkStart w:id="3747" w:name="_Toc320119276"/>
      <w:bookmarkStart w:id="3748" w:name="_Toc320119728"/>
      <w:bookmarkStart w:id="3749" w:name="_Toc320122407"/>
      <w:bookmarkStart w:id="3750" w:name="_Toc320066994"/>
      <w:bookmarkStart w:id="3751" w:name="_Toc320117920"/>
      <w:bookmarkStart w:id="3752" w:name="_Toc320118374"/>
      <w:bookmarkStart w:id="3753" w:name="_Toc320118825"/>
      <w:bookmarkStart w:id="3754" w:name="_Toc320119277"/>
      <w:bookmarkStart w:id="3755" w:name="_Toc320119729"/>
      <w:bookmarkStart w:id="3756" w:name="_Toc320122408"/>
      <w:bookmarkStart w:id="3757" w:name="_Toc320066995"/>
      <w:bookmarkStart w:id="3758" w:name="_Toc320117921"/>
      <w:bookmarkStart w:id="3759" w:name="_Toc320118375"/>
      <w:bookmarkStart w:id="3760" w:name="_Toc320118826"/>
      <w:bookmarkStart w:id="3761" w:name="_Toc320119278"/>
      <w:bookmarkStart w:id="3762" w:name="_Toc320119730"/>
      <w:bookmarkStart w:id="3763" w:name="_Toc320122409"/>
      <w:bookmarkStart w:id="3764" w:name="_Toc320066996"/>
      <w:bookmarkStart w:id="3765" w:name="_Toc320117925"/>
      <w:bookmarkStart w:id="3766" w:name="_Toc320118379"/>
      <w:bookmarkStart w:id="3767" w:name="_Toc320118830"/>
      <w:bookmarkStart w:id="3768" w:name="_Toc320119282"/>
      <w:bookmarkStart w:id="3769" w:name="_Toc320119734"/>
      <w:bookmarkStart w:id="3770" w:name="_Toc320122413"/>
      <w:bookmarkStart w:id="3771" w:name="_Toc320067000"/>
      <w:bookmarkStart w:id="3772" w:name="_Toc320118013"/>
      <w:bookmarkStart w:id="3773" w:name="_Toc320118467"/>
      <w:bookmarkStart w:id="3774" w:name="_Toc320118918"/>
      <w:bookmarkStart w:id="3775" w:name="_Toc320119370"/>
      <w:bookmarkStart w:id="3776" w:name="_Toc320119822"/>
      <w:bookmarkStart w:id="3777" w:name="_Toc320122501"/>
      <w:bookmarkStart w:id="3778" w:name="_Toc320067088"/>
      <w:bookmarkStart w:id="3779" w:name="_Toc320118014"/>
      <w:bookmarkStart w:id="3780" w:name="_Toc320118468"/>
      <w:bookmarkStart w:id="3781" w:name="_Toc320118919"/>
      <w:bookmarkStart w:id="3782" w:name="_Toc320119371"/>
      <w:bookmarkStart w:id="3783" w:name="_Toc320119823"/>
      <w:bookmarkStart w:id="3784" w:name="_Toc320122502"/>
      <w:bookmarkStart w:id="3785" w:name="_Toc320067089"/>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86" w:name="_Toc363026720"/>
      <w:bookmarkStart w:id="3787" w:name="_Toc363026968"/>
      <w:bookmarkStart w:id="3788" w:name="_Toc363027216"/>
      <w:bookmarkStart w:id="3789" w:name="_Toc363142929"/>
      <w:bookmarkStart w:id="3790" w:name="_Toc363143588"/>
      <w:bookmarkStart w:id="3791" w:name="_Toc363026721"/>
      <w:bookmarkStart w:id="3792" w:name="_Toc363026969"/>
      <w:bookmarkStart w:id="3793" w:name="_Toc363027217"/>
      <w:bookmarkStart w:id="3794" w:name="_Toc363142930"/>
      <w:bookmarkStart w:id="3795" w:name="_Toc363143589"/>
      <w:bookmarkStart w:id="3796" w:name="_Toc363026722"/>
      <w:bookmarkStart w:id="3797" w:name="_Toc363026970"/>
      <w:bookmarkStart w:id="3798" w:name="_Toc363027218"/>
      <w:bookmarkStart w:id="3799" w:name="_Toc363142931"/>
      <w:bookmarkStart w:id="3800" w:name="_Toc363143590"/>
      <w:bookmarkStart w:id="3801" w:name="_Toc363026723"/>
      <w:bookmarkStart w:id="3802" w:name="_Toc363026971"/>
      <w:bookmarkStart w:id="3803" w:name="_Toc363027219"/>
      <w:bookmarkStart w:id="3804" w:name="_Toc363142932"/>
      <w:bookmarkStart w:id="3805" w:name="_Toc363143591"/>
      <w:bookmarkStart w:id="3806" w:name="_Toc363026724"/>
      <w:bookmarkStart w:id="3807" w:name="_Toc363026972"/>
      <w:bookmarkStart w:id="3808" w:name="_Toc363027220"/>
      <w:bookmarkStart w:id="3809" w:name="_Toc363142933"/>
      <w:bookmarkStart w:id="3810" w:name="_Toc363143592"/>
      <w:bookmarkStart w:id="3811" w:name="_Toc363026725"/>
      <w:bookmarkStart w:id="3812" w:name="_Toc363026973"/>
      <w:bookmarkStart w:id="3813" w:name="_Toc363027221"/>
      <w:bookmarkStart w:id="3814" w:name="_Toc363142934"/>
      <w:bookmarkStart w:id="3815" w:name="_Toc363143593"/>
      <w:bookmarkStart w:id="3816" w:name="_Toc363026726"/>
      <w:bookmarkStart w:id="3817" w:name="_Toc363026974"/>
      <w:bookmarkStart w:id="3818" w:name="_Toc363027222"/>
      <w:bookmarkStart w:id="3819" w:name="_Toc363142935"/>
      <w:bookmarkStart w:id="3820" w:name="_Toc363143594"/>
      <w:bookmarkStart w:id="3821" w:name="_Toc363026727"/>
      <w:bookmarkStart w:id="3822" w:name="_Toc363026975"/>
      <w:bookmarkStart w:id="3823" w:name="_Toc363027223"/>
      <w:bookmarkStart w:id="3824" w:name="_Toc363142936"/>
      <w:bookmarkStart w:id="3825" w:name="_Toc363143595"/>
      <w:bookmarkStart w:id="3826" w:name="_Toc363026728"/>
      <w:bookmarkStart w:id="3827" w:name="_Toc363026976"/>
      <w:bookmarkStart w:id="3828" w:name="_Toc363027224"/>
      <w:bookmarkStart w:id="3829" w:name="_Toc363142937"/>
      <w:bookmarkStart w:id="3830" w:name="_Toc363143596"/>
      <w:bookmarkStart w:id="3831" w:name="_Toc363026729"/>
      <w:bookmarkStart w:id="3832" w:name="_Toc363026977"/>
      <w:bookmarkStart w:id="3833" w:name="_Toc363027225"/>
      <w:bookmarkStart w:id="3834" w:name="_Toc363142938"/>
      <w:bookmarkStart w:id="3835" w:name="_Toc363143597"/>
      <w:bookmarkStart w:id="3836" w:name="_Toc363026730"/>
      <w:bookmarkStart w:id="3837" w:name="_Toc363026978"/>
      <w:bookmarkStart w:id="3838" w:name="_Toc363027226"/>
      <w:bookmarkStart w:id="3839" w:name="_Toc363142939"/>
      <w:bookmarkStart w:id="3840" w:name="_Toc363143598"/>
      <w:bookmarkStart w:id="3841" w:name="_Toc363026731"/>
      <w:bookmarkStart w:id="3842" w:name="_Toc363026979"/>
      <w:bookmarkStart w:id="3843" w:name="_Toc363027227"/>
      <w:bookmarkStart w:id="3844" w:name="_Toc363142940"/>
      <w:bookmarkStart w:id="3845" w:name="_Toc363143599"/>
      <w:bookmarkStart w:id="3846" w:name="_Toc363026732"/>
      <w:bookmarkStart w:id="3847" w:name="_Toc363026980"/>
      <w:bookmarkStart w:id="3848" w:name="_Toc363027228"/>
      <w:bookmarkStart w:id="3849" w:name="_Toc363142941"/>
      <w:bookmarkStart w:id="3850" w:name="_Toc363143600"/>
      <w:bookmarkStart w:id="3851" w:name="_Toc363026733"/>
      <w:bookmarkStart w:id="3852" w:name="_Toc363026981"/>
      <w:bookmarkStart w:id="3853" w:name="_Toc363027229"/>
      <w:bookmarkStart w:id="3854" w:name="_Toc363142942"/>
      <w:bookmarkStart w:id="3855" w:name="_Toc363143601"/>
      <w:bookmarkStart w:id="3856" w:name="_Toc363026734"/>
      <w:bookmarkStart w:id="3857" w:name="_Toc363026982"/>
      <w:bookmarkStart w:id="3858" w:name="_Toc363027230"/>
      <w:bookmarkStart w:id="3859" w:name="_Toc363142943"/>
      <w:bookmarkStart w:id="3860" w:name="_Toc363143602"/>
      <w:bookmarkStart w:id="3861" w:name="_Toc363026735"/>
      <w:bookmarkStart w:id="3862" w:name="_Toc363026983"/>
      <w:bookmarkStart w:id="3863" w:name="_Toc363027231"/>
      <w:bookmarkStart w:id="3864" w:name="_Toc363142944"/>
      <w:bookmarkStart w:id="3865" w:name="_Toc363143603"/>
      <w:bookmarkStart w:id="3866" w:name="_Toc363026736"/>
      <w:bookmarkStart w:id="3867" w:name="_Toc363026984"/>
      <w:bookmarkStart w:id="3868" w:name="_Toc363027232"/>
      <w:bookmarkStart w:id="3869" w:name="_Toc363142945"/>
      <w:bookmarkStart w:id="3870" w:name="_Toc363143604"/>
      <w:bookmarkStart w:id="3871" w:name="_Toc363026737"/>
      <w:bookmarkStart w:id="3872" w:name="_Toc363026985"/>
      <w:bookmarkStart w:id="3873" w:name="_Toc363027233"/>
      <w:bookmarkStart w:id="3874" w:name="_Toc363142946"/>
      <w:bookmarkStart w:id="3875" w:name="_Toc363143605"/>
      <w:bookmarkStart w:id="3876" w:name="_Toc363026738"/>
      <w:bookmarkStart w:id="3877" w:name="_Toc363026986"/>
      <w:bookmarkStart w:id="3878" w:name="_Toc363027234"/>
      <w:bookmarkStart w:id="3879" w:name="_Toc363142947"/>
      <w:bookmarkStart w:id="3880" w:name="_Toc363143606"/>
      <w:bookmarkStart w:id="3881" w:name="_Toc363026739"/>
      <w:bookmarkStart w:id="3882" w:name="_Toc363026987"/>
      <w:bookmarkStart w:id="3883" w:name="_Toc363027235"/>
      <w:bookmarkStart w:id="3884" w:name="_Toc363142948"/>
      <w:bookmarkStart w:id="3885" w:name="_Toc363143607"/>
      <w:bookmarkStart w:id="3886" w:name="_Toc363026740"/>
      <w:bookmarkStart w:id="3887" w:name="_Toc363026988"/>
      <w:bookmarkStart w:id="3888" w:name="_Toc363027236"/>
      <w:bookmarkStart w:id="3889" w:name="_Toc363142949"/>
      <w:bookmarkStart w:id="3890" w:name="_Toc363143608"/>
      <w:bookmarkStart w:id="3891" w:name="_Toc363026741"/>
      <w:bookmarkStart w:id="3892" w:name="_Toc363026989"/>
      <w:bookmarkStart w:id="3893" w:name="_Toc363027237"/>
      <w:bookmarkStart w:id="3894" w:name="_Toc363142950"/>
      <w:bookmarkStart w:id="3895" w:name="_Toc363143609"/>
      <w:bookmarkStart w:id="3896" w:name="_Toc363026742"/>
      <w:bookmarkStart w:id="3897" w:name="_Toc363026990"/>
      <w:bookmarkStart w:id="3898" w:name="_Toc363027238"/>
      <w:bookmarkStart w:id="3899" w:name="_Toc363142951"/>
      <w:bookmarkStart w:id="3900" w:name="_Toc363143610"/>
      <w:bookmarkStart w:id="3901" w:name="_Toc363026743"/>
      <w:bookmarkStart w:id="3902" w:name="_Toc363026991"/>
      <w:bookmarkStart w:id="3903" w:name="_Toc363027239"/>
      <w:bookmarkStart w:id="3904" w:name="_Toc363142952"/>
      <w:bookmarkStart w:id="3905" w:name="_Toc363143611"/>
      <w:bookmarkStart w:id="3906" w:name="_Toc363026744"/>
      <w:bookmarkStart w:id="3907" w:name="_Toc363026992"/>
      <w:bookmarkStart w:id="3908" w:name="_Toc363027240"/>
      <w:bookmarkStart w:id="3909" w:name="_Toc363142953"/>
      <w:bookmarkStart w:id="3910" w:name="_Toc363143612"/>
      <w:bookmarkStart w:id="3911" w:name="_Toc363026745"/>
      <w:bookmarkStart w:id="3912" w:name="_Toc363026993"/>
      <w:bookmarkStart w:id="3913" w:name="_Toc363027241"/>
      <w:bookmarkStart w:id="3914" w:name="_Toc363142954"/>
      <w:bookmarkStart w:id="3915" w:name="_Toc363143613"/>
      <w:bookmarkStart w:id="3916" w:name="_Toc363026746"/>
      <w:bookmarkStart w:id="3917" w:name="_Toc363026994"/>
      <w:bookmarkStart w:id="3918" w:name="_Toc363027242"/>
      <w:bookmarkStart w:id="3919" w:name="_Toc363142955"/>
      <w:bookmarkStart w:id="3920" w:name="_Toc363143614"/>
      <w:bookmarkStart w:id="3921" w:name="_Toc363026747"/>
      <w:bookmarkStart w:id="3922" w:name="_Toc363026995"/>
      <w:bookmarkStart w:id="3923" w:name="_Toc363027243"/>
      <w:bookmarkStart w:id="3924" w:name="_Toc363142956"/>
      <w:bookmarkStart w:id="3925" w:name="_Toc363143615"/>
      <w:bookmarkStart w:id="3926" w:name="_Toc363026748"/>
      <w:bookmarkStart w:id="3927" w:name="_Toc363026996"/>
      <w:bookmarkStart w:id="3928" w:name="_Toc363027244"/>
      <w:bookmarkStart w:id="3929" w:name="_Toc363142957"/>
      <w:bookmarkStart w:id="3930" w:name="_Toc363143616"/>
      <w:bookmarkStart w:id="3931" w:name="_Toc363026749"/>
      <w:bookmarkStart w:id="3932" w:name="_Toc363026997"/>
      <w:bookmarkStart w:id="3933" w:name="_Toc363027245"/>
      <w:bookmarkStart w:id="3934" w:name="_Toc363142958"/>
      <w:bookmarkStart w:id="3935" w:name="_Toc363143617"/>
      <w:bookmarkStart w:id="3936" w:name="_Toc363026750"/>
      <w:bookmarkStart w:id="3937" w:name="_Toc363026998"/>
      <w:bookmarkStart w:id="3938" w:name="_Toc363027246"/>
      <w:bookmarkStart w:id="3939" w:name="_Toc363142959"/>
      <w:bookmarkStart w:id="3940" w:name="_Toc363143618"/>
      <w:bookmarkStart w:id="3941" w:name="_Toc363026751"/>
      <w:bookmarkStart w:id="3942" w:name="_Toc363026999"/>
      <w:bookmarkStart w:id="3943" w:name="_Toc363027247"/>
      <w:bookmarkStart w:id="3944" w:name="_Toc363142960"/>
      <w:bookmarkStart w:id="3945" w:name="_Toc363143619"/>
      <w:bookmarkStart w:id="3946" w:name="_Toc363026752"/>
      <w:bookmarkStart w:id="3947" w:name="_Toc363027000"/>
      <w:bookmarkStart w:id="3948" w:name="_Toc363027248"/>
      <w:bookmarkStart w:id="3949" w:name="_Toc363142961"/>
      <w:bookmarkStart w:id="3950" w:name="_Toc363143620"/>
      <w:bookmarkStart w:id="3951" w:name="_Toc363026753"/>
      <w:bookmarkStart w:id="3952" w:name="_Toc363027001"/>
      <w:bookmarkStart w:id="3953" w:name="_Toc363027249"/>
      <w:bookmarkStart w:id="3954" w:name="_Toc363142962"/>
      <w:bookmarkStart w:id="3955" w:name="_Toc363143621"/>
      <w:bookmarkStart w:id="3956" w:name="_Toc363026754"/>
      <w:bookmarkStart w:id="3957" w:name="_Toc363027002"/>
      <w:bookmarkStart w:id="3958" w:name="_Toc363027250"/>
      <w:bookmarkStart w:id="3959" w:name="_Toc363142963"/>
      <w:bookmarkStart w:id="3960" w:name="_Toc363143622"/>
      <w:bookmarkStart w:id="3961" w:name="_Toc363026755"/>
      <w:bookmarkStart w:id="3962" w:name="_Toc363027003"/>
      <w:bookmarkStart w:id="3963" w:name="_Toc363027251"/>
      <w:bookmarkStart w:id="3964" w:name="_Toc363142964"/>
      <w:bookmarkStart w:id="3965" w:name="_Toc363143623"/>
      <w:bookmarkStart w:id="3966" w:name="_Toc363026756"/>
      <w:bookmarkStart w:id="3967" w:name="_Toc363027004"/>
      <w:bookmarkStart w:id="3968" w:name="_Toc363027252"/>
      <w:bookmarkStart w:id="3969" w:name="_Toc363142965"/>
      <w:bookmarkStart w:id="3970" w:name="_Toc363143624"/>
      <w:bookmarkStart w:id="3971" w:name="_Toc363026757"/>
      <w:bookmarkStart w:id="3972" w:name="_Toc363027005"/>
      <w:bookmarkStart w:id="3973" w:name="_Toc363027253"/>
      <w:bookmarkStart w:id="3974" w:name="_Toc363142966"/>
      <w:bookmarkStart w:id="3975" w:name="_Toc363143625"/>
      <w:bookmarkStart w:id="3976" w:name="_Toc363026758"/>
      <w:bookmarkStart w:id="3977" w:name="_Toc363027006"/>
      <w:bookmarkStart w:id="3978" w:name="_Toc363027254"/>
      <w:bookmarkStart w:id="3979" w:name="_Toc363142967"/>
      <w:bookmarkStart w:id="3980" w:name="_Toc363143626"/>
      <w:bookmarkStart w:id="3981" w:name="_Toc363026759"/>
      <w:bookmarkStart w:id="3982" w:name="_Toc363027007"/>
      <w:bookmarkStart w:id="3983" w:name="_Toc363027255"/>
      <w:bookmarkStart w:id="3984" w:name="_Toc363142968"/>
      <w:bookmarkStart w:id="3985" w:name="_Toc363143627"/>
      <w:bookmarkStart w:id="3986" w:name="_Toc363026760"/>
      <w:bookmarkStart w:id="3987" w:name="_Toc363027008"/>
      <w:bookmarkStart w:id="3988" w:name="_Toc363027256"/>
      <w:bookmarkStart w:id="3989" w:name="_Toc363142969"/>
      <w:bookmarkStart w:id="3990" w:name="_Toc363143628"/>
      <w:bookmarkStart w:id="3991" w:name="_Toc363026761"/>
      <w:bookmarkStart w:id="3992" w:name="_Toc363027009"/>
      <w:bookmarkStart w:id="3993" w:name="_Toc363027257"/>
      <w:bookmarkStart w:id="3994" w:name="_Toc363142970"/>
      <w:bookmarkStart w:id="3995" w:name="_Toc363143629"/>
      <w:bookmarkStart w:id="3996" w:name="_Toc363026762"/>
      <w:bookmarkStart w:id="3997" w:name="_Toc363027010"/>
      <w:bookmarkStart w:id="3998" w:name="_Toc363027258"/>
      <w:bookmarkStart w:id="3999" w:name="_Toc363142971"/>
      <w:bookmarkStart w:id="4000" w:name="_Toc363143630"/>
      <w:bookmarkStart w:id="4001" w:name="_Toc363026763"/>
      <w:bookmarkStart w:id="4002" w:name="_Toc363027011"/>
      <w:bookmarkStart w:id="4003" w:name="_Toc363027259"/>
      <w:bookmarkStart w:id="4004" w:name="_Toc363142972"/>
      <w:bookmarkStart w:id="4005" w:name="_Toc363143631"/>
      <w:bookmarkStart w:id="4006" w:name="_Toc363026764"/>
      <w:bookmarkStart w:id="4007" w:name="_Toc363027012"/>
      <w:bookmarkStart w:id="4008" w:name="_Toc363027260"/>
      <w:bookmarkStart w:id="4009" w:name="_Toc363142973"/>
      <w:bookmarkStart w:id="4010" w:name="_Toc363143632"/>
      <w:bookmarkStart w:id="4011" w:name="_Toc363026765"/>
      <w:bookmarkStart w:id="4012" w:name="_Toc363027013"/>
      <w:bookmarkStart w:id="4013" w:name="_Toc363027261"/>
      <w:bookmarkStart w:id="4014" w:name="_Toc363142974"/>
      <w:bookmarkStart w:id="4015" w:name="_Toc363143633"/>
      <w:bookmarkStart w:id="4016" w:name="_Toc363026766"/>
      <w:bookmarkStart w:id="4017" w:name="_Toc363027014"/>
      <w:bookmarkStart w:id="4018" w:name="_Toc363027262"/>
      <w:bookmarkStart w:id="4019" w:name="_Toc363142975"/>
      <w:bookmarkStart w:id="4020" w:name="_Toc363143634"/>
      <w:bookmarkStart w:id="4021" w:name="_Toc363026767"/>
      <w:bookmarkStart w:id="4022" w:name="_Toc363027015"/>
      <w:bookmarkStart w:id="4023" w:name="_Toc363027263"/>
      <w:bookmarkStart w:id="4024" w:name="_Toc363142976"/>
      <w:bookmarkStart w:id="4025" w:name="_Toc363143635"/>
      <w:bookmarkStart w:id="4026" w:name="_Toc363026768"/>
      <w:bookmarkStart w:id="4027" w:name="_Toc363027016"/>
      <w:bookmarkStart w:id="4028" w:name="_Toc363027264"/>
      <w:bookmarkStart w:id="4029" w:name="_Toc363142977"/>
      <w:bookmarkStart w:id="4030" w:name="_Toc363143636"/>
      <w:bookmarkStart w:id="4031" w:name="_Toc363026769"/>
      <w:bookmarkStart w:id="4032" w:name="_Toc363027017"/>
      <w:bookmarkStart w:id="4033" w:name="_Toc363027265"/>
      <w:bookmarkStart w:id="4034" w:name="_Toc363142978"/>
      <w:bookmarkStart w:id="4035" w:name="_Toc363143637"/>
      <w:bookmarkStart w:id="4036" w:name="_Toc363026770"/>
      <w:bookmarkStart w:id="4037" w:name="_Toc363027018"/>
      <w:bookmarkStart w:id="4038" w:name="_Toc363027266"/>
      <w:bookmarkStart w:id="4039" w:name="_Toc363142979"/>
      <w:bookmarkStart w:id="4040" w:name="_Toc363143638"/>
      <w:bookmarkStart w:id="4041" w:name="_Toc363026771"/>
      <w:bookmarkStart w:id="4042" w:name="_Toc363027019"/>
      <w:bookmarkStart w:id="4043" w:name="_Toc363027267"/>
      <w:bookmarkStart w:id="4044" w:name="_Toc363142980"/>
      <w:bookmarkStart w:id="4045" w:name="_Toc363143639"/>
      <w:bookmarkStart w:id="4046" w:name="_Toc363026772"/>
      <w:bookmarkStart w:id="4047" w:name="_Toc363027020"/>
      <w:bookmarkStart w:id="4048" w:name="_Toc363027268"/>
      <w:bookmarkStart w:id="4049" w:name="_Toc363142981"/>
      <w:bookmarkStart w:id="4050" w:name="_Toc363143640"/>
      <w:bookmarkStart w:id="4051" w:name="_Toc363026773"/>
      <w:bookmarkStart w:id="4052" w:name="_Toc363027021"/>
      <w:bookmarkStart w:id="4053" w:name="_Toc363027269"/>
      <w:bookmarkStart w:id="4054" w:name="_Toc363142982"/>
      <w:bookmarkStart w:id="4055" w:name="_Toc363143641"/>
      <w:bookmarkStart w:id="4056" w:name="_Toc363026774"/>
      <w:bookmarkStart w:id="4057" w:name="_Toc363027022"/>
      <w:bookmarkStart w:id="4058" w:name="_Toc363027270"/>
      <w:bookmarkStart w:id="4059" w:name="_Toc363142983"/>
      <w:bookmarkStart w:id="4060" w:name="_Toc363143642"/>
      <w:bookmarkStart w:id="4061" w:name="_Toc363026775"/>
      <w:bookmarkStart w:id="4062" w:name="_Toc363027023"/>
      <w:bookmarkStart w:id="4063" w:name="_Toc363027271"/>
      <w:bookmarkStart w:id="4064" w:name="_Toc363142984"/>
      <w:bookmarkStart w:id="4065" w:name="_Toc363143643"/>
      <w:bookmarkStart w:id="4066" w:name="_Toc363026776"/>
      <w:bookmarkStart w:id="4067" w:name="_Toc363027024"/>
      <w:bookmarkStart w:id="4068" w:name="_Toc363027272"/>
      <w:bookmarkStart w:id="4069" w:name="_Toc363142985"/>
      <w:bookmarkStart w:id="4070" w:name="_Toc363143644"/>
      <w:bookmarkStart w:id="4071" w:name="_Toc363026777"/>
      <w:bookmarkStart w:id="4072" w:name="_Toc363027025"/>
      <w:bookmarkStart w:id="4073" w:name="_Toc363027273"/>
      <w:bookmarkStart w:id="4074" w:name="_Toc363142986"/>
      <w:bookmarkStart w:id="4075" w:name="_Toc363143645"/>
      <w:bookmarkStart w:id="4076" w:name="_Toc363026778"/>
      <w:bookmarkStart w:id="4077" w:name="_Toc363027026"/>
      <w:bookmarkStart w:id="4078" w:name="_Toc363027274"/>
      <w:bookmarkStart w:id="4079" w:name="_Toc363142987"/>
      <w:bookmarkStart w:id="4080" w:name="_Toc363143646"/>
      <w:bookmarkStart w:id="4081" w:name="_Toc363026779"/>
      <w:bookmarkStart w:id="4082" w:name="_Toc363027027"/>
      <w:bookmarkStart w:id="4083" w:name="_Toc363027275"/>
      <w:bookmarkStart w:id="4084" w:name="_Toc363142988"/>
      <w:bookmarkStart w:id="4085" w:name="_Toc363143647"/>
      <w:bookmarkStart w:id="4086" w:name="_Toc363458662"/>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r w:rsidRPr="00213323">
        <w:t>R</w:t>
      </w:r>
      <w:r w:rsidR="008852D9" w:rsidRPr="00213323">
        <w:t>epeat</w:t>
      </w:r>
      <w:r w:rsidRPr="00213323">
        <w:t>ers</w:t>
      </w:r>
      <w:bookmarkEnd w:id="4086"/>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A31A69" w:rsidRPr="00213323">
        <w:fldChar w:fldCharType="begin"/>
      </w:r>
      <w:r w:rsidR="008930D1" w:rsidRPr="00213323">
        <w:instrText xml:space="preserve"> REF _Ref315185890 \r \h </w:instrText>
      </w:r>
      <w:r w:rsidR="00A31A69" w:rsidRPr="00213323">
        <w:fldChar w:fldCharType="separate"/>
      </w:r>
      <w:r w:rsidR="0047364C">
        <w:t>Figure 30</w:t>
      </w:r>
      <w:r w:rsidR="00A31A69"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A31A69"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087" w:name="_Ref361807291"/>
      <w:r w:rsidRPr="00213323">
        <w:t xml:space="preserve"> </w:t>
      </w:r>
      <w:bookmarkStart w:id="4088" w:name="_Ref361807539"/>
      <w:r w:rsidRPr="00213323">
        <w:t>– Repeater model</w:t>
      </w:r>
      <w:bookmarkEnd w:id="4088"/>
      <w:r w:rsidRPr="00213323">
        <w:t xml:space="preserve"> </w:t>
      </w:r>
      <w:bookmarkEnd w:id="4087"/>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function must return clock ticks.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7</w:t>
      </w:r>
      <w:r w:rsidR="00A31A69"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8</w:t>
      </w:r>
      <w:r w:rsidR="00A31A69"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29</w:t>
      </w:r>
      <w:r w:rsidR="00A31A69"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A31A69" w:rsidRPr="00213323">
        <w:fldChar w:fldCharType="begin"/>
      </w:r>
      <w:r w:rsidR="008930D1" w:rsidRPr="00213323">
        <w:instrText xml:space="preserve"> REF _Ref361807563 \r \h </w:instrText>
      </w:r>
      <w:r w:rsidR="00A31A69" w:rsidRPr="00213323">
        <w:fldChar w:fldCharType="separate"/>
      </w:r>
      <w:r w:rsidR="0047364C">
        <w:t>Figure 40</w:t>
      </w:r>
      <w:r w:rsidR="00A31A69" w:rsidRPr="00213323">
        <w:fldChar w:fldCharType="end"/>
      </w:r>
      <w:r w:rsidRPr="00213323">
        <w:t xml:space="preserve"> is defined below.</w:t>
      </w:r>
    </w:p>
    <w:p w:rsidR="00131924" w:rsidRPr="00213323" w:rsidRDefault="00131924" w:rsidP="00131924"/>
    <w:p w:rsidR="00131924" w:rsidRPr="00213323" w:rsidRDefault="00A31A69"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089" w:name="_Ref357158910"/>
      <w:r w:rsidRPr="00213323">
        <w:t xml:space="preserve"> </w:t>
      </w:r>
      <w:bookmarkStart w:id="4090" w:name="_Ref361807563"/>
      <w:r w:rsidRPr="00213323">
        <w:t>- R</w:t>
      </w:r>
      <w:bookmarkEnd w:id="4089"/>
      <w:r w:rsidR="00131924" w:rsidRPr="00213323">
        <w:t>epeater link</w:t>
      </w:r>
      <w:bookmarkEnd w:id="4090"/>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091"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091"/>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0</w:t>
      </w:r>
      <w:r w:rsidR="00A31A69"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bookmarkStart w:id="4092" w:name="_GoBack"/>
            <w:bookmarkEnd w:id="4092"/>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A31A69" w:rsidRPr="00213323">
        <w:rPr>
          <w:color w:val="auto"/>
          <w:sz w:val="24"/>
          <w:szCs w:val="24"/>
        </w:rPr>
        <w:fldChar w:fldCharType="begin"/>
      </w:r>
      <w:r w:rsidRPr="00213323">
        <w:rPr>
          <w:color w:val="auto"/>
          <w:sz w:val="24"/>
          <w:szCs w:val="24"/>
        </w:rPr>
        <w:instrText xml:space="preserve"> SEQ Table \* ARABIC </w:instrText>
      </w:r>
      <w:r w:rsidR="00A31A69" w:rsidRPr="00213323">
        <w:rPr>
          <w:color w:val="auto"/>
          <w:sz w:val="24"/>
          <w:szCs w:val="24"/>
        </w:rPr>
        <w:fldChar w:fldCharType="separate"/>
      </w:r>
      <w:r w:rsidR="0047364C">
        <w:rPr>
          <w:noProof/>
          <w:color w:val="auto"/>
          <w:sz w:val="24"/>
          <w:szCs w:val="24"/>
        </w:rPr>
        <w:t>31</w:t>
      </w:r>
      <w:r w:rsidR="00A31A69"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2</w:t>
      </w:r>
      <w:r w:rsidR="00A31A69"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A31A69" w:rsidRPr="00213323">
        <w:fldChar w:fldCharType="begin"/>
      </w:r>
      <w:r w:rsidR="00A506EC" w:rsidRPr="00213323">
        <w:instrText xml:space="preserve"> SEQ Table \* ARABIC </w:instrText>
      </w:r>
      <w:r w:rsidR="00A31A69" w:rsidRPr="00213323">
        <w:fldChar w:fldCharType="separate"/>
      </w:r>
      <w:r w:rsidR="0047364C">
        <w:rPr>
          <w:noProof/>
        </w:rPr>
        <w:t>33</w:t>
      </w:r>
      <w:r w:rsidR="00A31A69" w:rsidRPr="00213323">
        <w:fldChar w:fldCharType="end"/>
      </w:r>
      <w:r w:rsidR="00B14E65"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093" w:name="_Ref300060658"/>
      <w:bookmarkStart w:id="4094" w:name="_Toc363458664"/>
      <w:bookmarkEnd w:id="3471"/>
      <w:bookmarkEnd w:id="3472"/>
      <w:bookmarkEnd w:id="3473"/>
      <w:bookmarkEnd w:id="3474"/>
      <w:bookmarkEnd w:id="3475"/>
      <w:bookmarkEnd w:id="3476"/>
      <w:r w:rsidRPr="00213323">
        <w:lastRenderedPageBreak/>
        <w:t>EMI Parameters</w:t>
      </w:r>
      <w:bookmarkEnd w:id="4093"/>
      <w:bookmarkEnd w:id="4094"/>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095" w:name="_Toc203975966"/>
      <w:bookmarkStart w:id="4096" w:name="_Toc203976387"/>
      <w:bookmarkStart w:id="4097" w:name="_Toc203976525"/>
      <w:r w:rsidRPr="00213323">
        <w:rPr>
          <w:i/>
        </w:rPr>
        <w:t>Keyword:</w:t>
      </w:r>
      <w:r w:rsidR="00F47160" w:rsidRPr="00213323">
        <w:rPr>
          <w:i/>
        </w:rPr>
        <w:tab/>
      </w:r>
      <w:r w:rsidRPr="00213323">
        <w:rPr>
          <w:rStyle w:val="KeywordNameTOCChar"/>
        </w:rPr>
        <w:t>[Begin EMI Component]</w:t>
      </w:r>
      <w:bookmarkEnd w:id="4095"/>
      <w:bookmarkEnd w:id="4096"/>
      <w:bookmarkEnd w:id="4097"/>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98" w:name="_Toc203975967"/>
      <w:bookmarkStart w:id="4099" w:name="_Toc203976388"/>
      <w:bookmarkStart w:id="4100" w:name="_Toc203976526"/>
      <w:r w:rsidRPr="00213323">
        <w:rPr>
          <w:i/>
        </w:rPr>
        <w:t>Keyword:</w:t>
      </w:r>
      <w:r w:rsidR="007D02EA" w:rsidRPr="00213323">
        <w:rPr>
          <w:i/>
        </w:rPr>
        <w:tab/>
      </w:r>
      <w:r w:rsidRPr="00213323">
        <w:rPr>
          <w:rStyle w:val="KeywordNameTOCChar"/>
        </w:rPr>
        <w:t>[End EMI Component]</w:t>
      </w:r>
      <w:bookmarkEnd w:id="4098"/>
      <w:bookmarkEnd w:id="4099"/>
      <w:bookmarkEnd w:id="410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1" w:name="_Toc203975968"/>
      <w:bookmarkStart w:id="4102" w:name="_Toc203976389"/>
      <w:bookmarkStart w:id="4103" w:name="_Toc203976527"/>
      <w:r w:rsidRPr="00213323">
        <w:rPr>
          <w:i/>
        </w:rPr>
        <w:t>Keyword:</w:t>
      </w:r>
      <w:r w:rsidR="007D02EA" w:rsidRPr="00213323">
        <w:rPr>
          <w:i/>
        </w:rPr>
        <w:tab/>
      </w:r>
      <w:r w:rsidRPr="00213323">
        <w:rPr>
          <w:rStyle w:val="KeywordNameTOCChar"/>
        </w:rPr>
        <w:t>[Pin EMI]</w:t>
      </w:r>
      <w:bookmarkEnd w:id="4101"/>
      <w:bookmarkEnd w:id="4102"/>
      <w:bookmarkEnd w:id="410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04" w:name="_Toc203975969"/>
      <w:bookmarkStart w:id="4105" w:name="_Toc203976390"/>
      <w:bookmarkStart w:id="4106" w:name="_Toc203976528"/>
      <w:r w:rsidRPr="00213323">
        <w:rPr>
          <w:i/>
        </w:rPr>
        <w:t>Keyword:</w:t>
      </w:r>
      <w:r w:rsidR="00F9450B" w:rsidRPr="00213323">
        <w:rPr>
          <w:i/>
        </w:rPr>
        <w:tab/>
      </w:r>
      <w:r w:rsidRPr="00213323">
        <w:rPr>
          <w:rStyle w:val="KeywordNameTOCChar"/>
        </w:rPr>
        <w:t>[Pin Domain EMI]</w:t>
      </w:r>
      <w:bookmarkEnd w:id="4104"/>
      <w:bookmarkEnd w:id="4105"/>
      <w:bookmarkEnd w:id="410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07" w:name="_Toc203975970"/>
      <w:bookmarkStart w:id="4108" w:name="_Toc203976391"/>
      <w:bookmarkStart w:id="4109" w:name="_Toc203976529"/>
      <w:r w:rsidRPr="00213323">
        <w:rPr>
          <w:i/>
        </w:rPr>
        <w:t>Keyword:</w:t>
      </w:r>
      <w:r w:rsidR="00AE681A" w:rsidRPr="00213323">
        <w:rPr>
          <w:i/>
        </w:rPr>
        <w:tab/>
      </w:r>
      <w:r w:rsidRPr="00213323">
        <w:rPr>
          <w:rStyle w:val="KeywordNameTOCChar"/>
        </w:rPr>
        <w:t>[Begin EMI Model]</w:t>
      </w:r>
      <w:bookmarkEnd w:id="4107"/>
      <w:bookmarkEnd w:id="4108"/>
      <w:bookmarkEnd w:id="410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10" w:name="_Toc203975971"/>
      <w:bookmarkStart w:id="4111" w:name="_Toc203976392"/>
      <w:bookmarkStart w:id="4112" w:name="_Toc203976530"/>
      <w:r w:rsidRPr="00213323">
        <w:rPr>
          <w:i/>
        </w:rPr>
        <w:lastRenderedPageBreak/>
        <w:t>Keyword:</w:t>
      </w:r>
      <w:r w:rsidR="00AE681A" w:rsidRPr="00213323">
        <w:rPr>
          <w:i/>
        </w:rPr>
        <w:tab/>
      </w:r>
      <w:r w:rsidRPr="00213323">
        <w:rPr>
          <w:rStyle w:val="KeywordNameTOCChar"/>
        </w:rPr>
        <w:t>[End EMI Model]</w:t>
      </w:r>
      <w:bookmarkEnd w:id="4110"/>
      <w:bookmarkEnd w:id="4111"/>
      <w:bookmarkEnd w:id="4112"/>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0865" w:rsidRDefault="00890865">
      <w:r>
        <w:separator/>
      </w:r>
    </w:p>
  </w:endnote>
  <w:endnote w:type="continuationSeparator" w:id="0">
    <w:p w:rsidR="00890865" w:rsidRDefault="0089086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A31A69"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B47DB3">
      <w:rPr>
        <w:rStyle w:val="PageNumber"/>
        <w:noProof/>
      </w:rPr>
      <w:t>2</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A31A69"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B47DB3">
      <w:rPr>
        <w:rStyle w:val="PageNumber"/>
        <w:noProof/>
        <w:szCs w:val="20"/>
      </w:rPr>
      <w:t>121</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0865" w:rsidRDefault="00890865">
      <w:r>
        <w:separator/>
      </w:r>
    </w:p>
  </w:footnote>
  <w:footnote w:type="continuationSeparator" w:id="0">
    <w:p w:rsidR="00890865" w:rsidRDefault="0089086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proofState w:grammar="clean"/>
  <w:stylePaneFormatFilter w:val="3F04"/>
  <w:defaultTabStop w:val="720"/>
  <w:evenAndOddHeaders/>
  <w:noPunctuationKerning/>
  <w:characterSpacingControl w:val="doNotCompress"/>
  <w:hdrShapeDefaults>
    <o:shapedefaults v:ext="edit" spidmax="5122"/>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AutoShape 15"/>
        <o:r id="V:Rule2" type="connector" idref="#AutoShape 16"/>
        <o:r id="V:Rule3" type="connector" idref="#AutoShape 17"/>
        <o:r id="V:Rule4" type="connector" idref="#AutoShape 18"/>
        <o:r id="V:Rule5" type="connector" idref="#AutoShape 19"/>
        <o:r id="V:Rule6" type="connector" idref="#AutoShape 21"/>
        <o:r id="V:Rule7" type="connector" idref="#AutoShape 24"/>
        <o:r id="V:Rule8" type="connector" idref="#AutoShape 25"/>
        <o:r id="V:Rule9" type="connector" idref="#AutoShape 26"/>
        <o:r id="V:Rule10" type="connector" idref="#AutoShape 27"/>
        <o:r id="V:Rule11" type="connector" idref="#AutoShape 63"/>
        <o:r id="V:Rule12" type="connector" idref="#AutoShape 64"/>
        <o:r id="V:Rule13" type="connector" idref="#AutoShape 65"/>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oleObject" Target="embeddings/oleObject18.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0.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4.bin"/><Relationship Id="rId90" Type="http://schemas.openxmlformats.org/officeDocument/2006/relationships/oleObject" Target="embeddings/oleObject38.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53B08-FB73-43FA-B62B-93ECEA407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496</Words>
  <Characters>413228</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75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30T16:59:00Z</dcterms:created>
  <dcterms:modified xsi:type="dcterms:W3CDTF">2013-08-30T16:59:00Z</dcterms:modified>
</cp:coreProperties>
</file>